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notesMasterIdLst>
    <p:notesMasterId r:id="rId2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B050"/>
    <a:srgbClr val="98C723"/>
    <a:srgbClr val="00B0F0"/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72854" autoAdjust="0"/>
  </p:normalViewPr>
  <p:slideViewPr>
    <p:cSldViewPr>
      <p:cViewPr>
        <p:scale>
          <a:sx n="66" d="100"/>
          <a:sy n="66" d="100"/>
        </p:scale>
        <p:origin x="-2214" y="-10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04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115B6A7-3F5D-4708-B885-EDF065A0D2D3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AU"/>
        </a:p>
      </dgm:t>
    </dgm:pt>
    <dgm:pt modelId="{763AD09F-F2C5-4584-B0B0-DD003B60F504}">
      <dgm:prSet phldrT="[Text]"/>
      <dgm:spPr/>
      <dgm:t>
        <a:bodyPr/>
        <a:lstStyle/>
        <a:p>
          <a:r>
            <a:rPr lang="en-AU" b="1" dirty="0" smtClean="0">
              <a:solidFill>
                <a:schemeClr val="tx1"/>
              </a:solidFill>
            </a:rPr>
            <a:t>Big vendors</a:t>
          </a:r>
          <a:endParaRPr lang="en-AU" b="1" dirty="0">
            <a:solidFill>
              <a:schemeClr val="tx1"/>
            </a:solidFill>
          </a:endParaRPr>
        </a:p>
      </dgm:t>
    </dgm:pt>
    <dgm:pt modelId="{9B8E6D7C-0F3C-4336-8AE0-612D01C595A9}" type="parTrans" cxnId="{42DB53BF-DF01-417E-8666-E8CD697DEB13}">
      <dgm:prSet/>
      <dgm:spPr/>
      <dgm:t>
        <a:bodyPr/>
        <a:lstStyle/>
        <a:p>
          <a:endParaRPr lang="en-AU"/>
        </a:p>
      </dgm:t>
    </dgm:pt>
    <dgm:pt modelId="{2F95CD4E-5DF1-49FD-83E1-1CB6A3E560FC}" type="sibTrans" cxnId="{42DB53BF-DF01-417E-8666-E8CD697DEB13}">
      <dgm:prSet/>
      <dgm:spPr/>
      <dgm:t>
        <a:bodyPr/>
        <a:lstStyle/>
        <a:p>
          <a:endParaRPr lang="en-AU"/>
        </a:p>
      </dgm:t>
    </dgm:pt>
    <dgm:pt modelId="{073A4115-9B3D-436D-826B-5C1481751DE9}">
      <dgm:prSet phldrT="[Text]"/>
      <dgm:spPr/>
      <dgm:t>
        <a:bodyPr/>
        <a:lstStyle/>
        <a:p>
          <a:r>
            <a:rPr lang="en-AU" dirty="0" smtClean="0"/>
            <a:t>Oracle BPMS</a:t>
          </a:r>
          <a:endParaRPr lang="en-AU" dirty="0"/>
        </a:p>
      </dgm:t>
    </dgm:pt>
    <dgm:pt modelId="{7C21AD99-FA4C-4A56-A094-D5F3B80EA9AF}" type="parTrans" cxnId="{5F28C33E-5422-4B82-8DCB-6597B15592AC}">
      <dgm:prSet/>
      <dgm:spPr/>
      <dgm:t>
        <a:bodyPr/>
        <a:lstStyle/>
        <a:p>
          <a:endParaRPr lang="en-AU"/>
        </a:p>
      </dgm:t>
    </dgm:pt>
    <dgm:pt modelId="{18794CC5-DABC-46D6-9A08-7F7048D207D1}" type="sibTrans" cxnId="{5F28C33E-5422-4B82-8DCB-6597B15592AC}">
      <dgm:prSet/>
      <dgm:spPr/>
      <dgm:t>
        <a:bodyPr/>
        <a:lstStyle/>
        <a:p>
          <a:endParaRPr lang="en-AU"/>
        </a:p>
      </dgm:t>
    </dgm:pt>
    <dgm:pt modelId="{69FFADA5-E7A2-429F-9EA4-FCDBFE60621C}">
      <dgm:prSet phldrT="[Text]"/>
      <dgm:spPr/>
      <dgm:t>
        <a:bodyPr/>
        <a:lstStyle/>
        <a:p>
          <a:r>
            <a:rPr lang="en-AU" dirty="0" smtClean="0"/>
            <a:t>Microsoft BizTalk, </a:t>
          </a:r>
          <a:r>
            <a:rPr lang="en-AU" dirty="0" err="1" smtClean="0"/>
            <a:t>Wf</a:t>
          </a:r>
          <a:endParaRPr lang="en-AU" dirty="0"/>
        </a:p>
      </dgm:t>
    </dgm:pt>
    <dgm:pt modelId="{A348C6B1-D072-4E8C-A3FF-ED1874533F37}" type="parTrans" cxnId="{A514DC16-585E-4456-8F80-EE3565124AF9}">
      <dgm:prSet/>
      <dgm:spPr/>
      <dgm:t>
        <a:bodyPr/>
        <a:lstStyle/>
        <a:p>
          <a:endParaRPr lang="en-AU"/>
        </a:p>
      </dgm:t>
    </dgm:pt>
    <dgm:pt modelId="{1DF1E93E-906D-4C87-A0AD-DAE25671ADD6}" type="sibTrans" cxnId="{A514DC16-585E-4456-8F80-EE3565124AF9}">
      <dgm:prSet/>
      <dgm:spPr/>
      <dgm:t>
        <a:bodyPr/>
        <a:lstStyle/>
        <a:p>
          <a:endParaRPr lang="en-AU"/>
        </a:p>
      </dgm:t>
    </dgm:pt>
    <dgm:pt modelId="{723770C9-A59F-4275-B649-E2A21141D376}">
      <dgm:prSet phldrT="[Text]"/>
      <dgm:spPr/>
      <dgm:t>
        <a:bodyPr/>
        <a:lstStyle/>
        <a:p>
          <a:r>
            <a:rPr lang="en-AU" b="1" dirty="0" smtClean="0">
              <a:solidFill>
                <a:schemeClr val="tx1"/>
              </a:solidFill>
            </a:rPr>
            <a:t>Other</a:t>
          </a:r>
          <a:br>
            <a:rPr lang="en-AU" b="1" dirty="0" smtClean="0">
              <a:solidFill>
                <a:schemeClr val="tx1"/>
              </a:solidFill>
            </a:rPr>
          </a:br>
          <a:r>
            <a:rPr lang="en-AU" b="1" dirty="0" smtClean="0">
              <a:solidFill>
                <a:schemeClr val="tx1"/>
              </a:solidFill>
            </a:rPr>
            <a:t>closed-source</a:t>
          </a:r>
          <a:endParaRPr lang="en-AU" b="1" dirty="0">
            <a:solidFill>
              <a:schemeClr val="tx1"/>
            </a:solidFill>
          </a:endParaRPr>
        </a:p>
      </dgm:t>
    </dgm:pt>
    <dgm:pt modelId="{3422F977-22E3-4890-8315-60DC925CC167}" type="parTrans" cxnId="{3F519F4C-107D-4947-96F9-56FBEE4ED92E}">
      <dgm:prSet/>
      <dgm:spPr/>
      <dgm:t>
        <a:bodyPr/>
        <a:lstStyle/>
        <a:p>
          <a:endParaRPr lang="en-AU"/>
        </a:p>
      </dgm:t>
    </dgm:pt>
    <dgm:pt modelId="{2A9580FB-3BBF-4DEF-A5D2-0420DAEAAEB9}" type="sibTrans" cxnId="{3F519F4C-107D-4947-96F9-56FBEE4ED92E}">
      <dgm:prSet/>
      <dgm:spPr/>
      <dgm:t>
        <a:bodyPr/>
        <a:lstStyle/>
        <a:p>
          <a:endParaRPr lang="en-AU"/>
        </a:p>
      </dgm:t>
    </dgm:pt>
    <dgm:pt modelId="{83D4AD04-55FD-4111-B0D2-2010C70C3999}">
      <dgm:prSet phldrT="[Text]"/>
      <dgm:spPr/>
      <dgm:t>
        <a:bodyPr/>
        <a:lstStyle/>
        <a:p>
          <a:r>
            <a:rPr lang="en-AU" dirty="0" smtClean="0"/>
            <a:t>Appian BPMS</a:t>
          </a:r>
          <a:endParaRPr lang="en-AU" dirty="0"/>
        </a:p>
      </dgm:t>
    </dgm:pt>
    <dgm:pt modelId="{FBDE1239-D619-45D3-BB36-6A06A6E388DE}" type="parTrans" cxnId="{243E0602-686B-48BC-AEDE-956DDF11C646}">
      <dgm:prSet/>
      <dgm:spPr/>
      <dgm:t>
        <a:bodyPr/>
        <a:lstStyle/>
        <a:p>
          <a:endParaRPr lang="en-AU"/>
        </a:p>
      </dgm:t>
    </dgm:pt>
    <dgm:pt modelId="{4F184A9F-4908-4D83-817E-8620DF813EE1}" type="sibTrans" cxnId="{243E0602-686B-48BC-AEDE-956DDF11C646}">
      <dgm:prSet/>
      <dgm:spPr/>
      <dgm:t>
        <a:bodyPr/>
        <a:lstStyle/>
        <a:p>
          <a:endParaRPr lang="en-AU"/>
        </a:p>
      </dgm:t>
    </dgm:pt>
    <dgm:pt modelId="{6BD75158-BBA2-467A-B391-EE9E218DF14D}">
      <dgm:prSet phldrT="[Text]"/>
      <dgm:spPr/>
      <dgm:t>
        <a:bodyPr/>
        <a:lstStyle/>
        <a:p>
          <a:r>
            <a:rPr lang="en-AU" dirty="0" err="1" smtClean="0"/>
            <a:t>BizAgi</a:t>
          </a:r>
          <a:r>
            <a:rPr lang="en-AU" dirty="0" smtClean="0"/>
            <a:t> BPM Suite</a:t>
          </a:r>
          <a:endParaRPr lang="en-AU" dirty="0"/>
        </a:p>
      </dgm:t>
    </dgm:pt>
    <dgm:pt modelId="{E501ADF9-F921-44B8-A596-41F927B549A4}" type="parTrans" cxnId="{5E34951B-2666-49EF-BD1C-C201C18C4953}">
      <dgm:prSet/>
      <dgm:spPr/>
      <dgm:t>
        <a:bodyPr/>
        <a:lstStyle/>
        <a:p>
          <a:endParaRPr lang="en-AU"/>
        </a:p>
      </dgm:t>
    </dgm:pt>
    <dgm:pt modelId="{EAC65652-2582-4914-89B5-216C7BC194E4}" type="sibTrans" cxnId="{5E34951B-2666-49EF-BD1C-C201C18C4953}">
      <dgm:prSet/>
      <dgm:spPr/>
      <dgm:t>
        <a:bodyPr/>
        <a:lstStyle/>
        <a:p>
          <a:endParaRPr lang="en-AU"/>
        </a:p>
      </dgm:t>
    </dgm:pt>
    <dgm:pt modelId="{0DCC2626-022E-4785-B7EE-754B61384B01}">
      <dgm:prSet phldrT="[Text]"/>
      <dgm:spPr/>
      <dgm:t>
        <a:bodyPr/>
        <a:lstStyle/>
        <a:p>
          <a:r>
            <a:rPr lang="en-AU" b="1" dirty="0" smtClean="0">
              <a:solidFill>
                <a:schemeClr val="tx1"/>
              </a:solidFill>
            </a:rPr>
            <a:t>Community </a:t>
          </a:r>
          <a:br>
            <a:rPr lang="en-AU" b="1" dirty="0" smtClean="0">
              <a:solidFill>
                <a:schemeClr val="tx1"/>
              </a:solidFill>
            </a:rPr>
          </a:br>
          <a:r>
            <a:rPr lang="en-AU" b="1" dirty="0" smtClean="0">
              <a:solidFill>
                <a:schemeClr val="tx1"/>
              </a:solidFill>
            </a:rPr>
            <a:t>open-source</a:t>
          </a:r>
          <a:endParaRPr lang="en-AU" b="1" dirty="0">
            <a:solidFill>
              <a:schemeClr val="tx1"/>
            </a:solidFill>
          </a:endParaRPr>
        </a:p>
      </dgm:t>
    </dgm:pt>
    <dgm:pt modelId="{36C4270E-E861-43B0-95AE-577E348C87CD}" type="parTrans" cxnId="{150B2400-D652-4901-AADA-5EF6978AB06D}">
      <dgm:prSet/>
      <dgm:spPr/>
      <dgm:t>
        <a:bodyPr/>
        <a:lstStyle/>
        <a:p>
          <a:endParaRPr lang="en-AU"/>
        </a:p>
      </dgm:t>
    </dgm:pt>
    <dgm:pt modelId="{025F67BE-8B8F-4172-99A2-C963121D4C12}" type="sibTrans" cxnId="{150B2400-D652-4901-AADA-5EF6978AB06D}">
      <dgm:prSet/>
      <dgm:spPr/>
      <dgm:t>
        <a:bodyPr/>
        <a:lstStyle/>
        <a:p>
          <a:endParaRPr lang="en-AU"/>
        </a:p>
      </dgm:t>
    </dgm:pt>
    <dgm:pt modelId="{C86DAAB9-4A4A-4CCB-9290-FC29E1575611}">
      <dgm:prSet phldrT="[Text]"/>
      <dgm:spPr/>
      <dgm:t>
        <a:bodyPr/>
        <a:lstStyle/>
        <a:p>
          <a:r>
            <a:rPr lang="en-AU" dirty="0" smtClean="0"/>
            <a:t>Shark</a:t>
          </a:r>
          <a:endParaRPr lang="en-AU" dirty="0"/>
        </a:p>
      </dgm:t>
    </dgm:pt>
    <dgm:pt modelId="{7B28B756-9ABF-49BD-8C96-C7DE16E0142B}" type="parTrans" cxnId="{D297D413-D060-494E-9DE7-7FAC81E990E8}">
      <dgm:prSet/>
      <dgm:spPr/>
      <dgm:t>
        <a:bodyPr/>
        <a:lstStyle/>
        <a:p>
          <a:endParaRPr lang="en-AU"/>
        </a:p>
      </dgm:t>
    </dgm:pt>
    <dgm:pt modelId="{2BA7BBCB-04CF-4843-92FE-017EBBD04DC1}" type="sibTrans" cxnId="{D297D413-D060-494E-9DE7-7FAC81E990E8}">
      <dgm:prSet/>
      <dgm:spPr/>
      <dgm:t>
        <a:bodyPr/>
        <a:lstStyle/>
        <a:p>
          <a:endParaRPr lang="en-AU"/>
        </a:p>
      </dgm:t>
    </dgm:pt>
    <dgm:pt modelId="{96300DF9-3D72-4E3F-AAEC-BD54DB76BD0E}">
      <dgm:prSet phldrT="[Text]"/>
      <dgm:spPr/>
      <dgm:t>
        <a:bodyPr/>
        <a:lstStyle/>
        <a:p>
          <a:r>
            <a:rPr lang="en-AU" dirty="0" smtClean="0"/>
            <a:t>YAWL</a:t>
          </a:r>
          <a:endParaRPr lang="en-AU" dirty="0"/>
        </a:p>
      </dgm:t>
    </dgm:pt>
    <dgm:pt modelId="{C257955C-730D-4F85-AFA5-0997ACA13EA6}" type="parTrans" cxnId="{159E0A71-DBA5-4508-A319-CB3492B1C1F8}">
      <dgm:prSet/>
      <dgm:spPr/>
      <dgm:t>
        <a:bodyPr/>
        <a:lstStyle/>
        <a:p>
          <a:endParaRPr lang="en-AU"/>
        </a:p>
      </dgm:t>
    </dgm:pt>
    <dgm:pt modelId="{3E1C0063-20F7-4FC2-B69A-566DC666814B}" type="sibTrans" cxnId="{159E0A71-DBA5-4508-A319-CB3492B1C1F8}">
      <dgm:prSet/>
      <dgm:spPr/>
      <dgm:t>
        <a:bodyPr/>
        <a:lstStyle/>
        <a:p>
          <a:endParaRPr lang="en-AU"/>
        </a:p>
      </dgm:t>
    </dgm:pt>
    <dgm:pt modelId="{6CAE7B86-A33C-4D6B-BAEA-EE19DCEC01E6}">
      <dgm:prSet phldrT="[Text]"/>
      <dgm:spPr/>
      <dgm:t>
        <a:bodyPr/>
        <a:lstStyle/>
        <a:p>
          <a:r>
            <a:rPr lang="en-AU" dirty="0" smtClean="0"/>
            <a:t>SAP </a:t>
          </a:r>
          <a:r>
            <a:rPr lang="en-AU" dirty="0" err="1" smtClean="0"/>
            <a:t>NetWeaver</a:t>
          </a:r>
          <a:r>
            <a:rPr lang="en-AU" dirty="0" smtClean="0"/>
            <a:t> BPM</a:t>
          </a:r>
          <a:endParaRPr lang="en-AU" dirty="0"/>
        </a:p>
      </dgm:t>
    </dgm:pt>
    <dgm:pt modelId="{C4E242B9-9C9B-4674-A155-39EB749C9FD1}" type="parTrans" cxnId="{9DA7E796-36AC-4245-8A30-5E8E60C98F1E}">
      <dgm:prSet/>
      <dgm:spPr/>
      <dgm:t>
        <a:bodyPr/>
        <a:lstStyle/>
        <a:p>
          <a:endParaRPr lang="en-AU"/>
        </a:p>
      </dgm:t>
    </dgm:pt>
    <dgm:pt modelId="{95D8EB45-1BC2-498A-A0F5-A7386301F14C}" type="sibTrans" cxnId="{9DA7E796-36AC-4245-8A30-5E8E60C98F1E}">
      <dgm:prSet/>
      <dgm:spPr/>
      <dgm:t>
        <a:bodyPr/>
        <a:lstStyle/>
        <a:p>
          <a:endParaRPr lang="en-AU"/>
        </a:p>
      </dgm:t>
    </dgm:pt>
    <dgm:pt modelId="{312D899B-41A3-4989-804E-7C2427EAA70E}">
      <dgm:prSet phldrT="[Text]"/>
      <dgm:spPr/>
      <dgm:t>
        <a:bodyPr/>
        <a:lstStyle/>
        <a:p>
          <a:r>
            <a:rPr lang="en-AU" dirty="0" smtClean="0"/>
            <a:t>Software AG </a:t>
          </a:r>
          <a:r>
            <a:rPr lang="en-AU" dirty="0" err="1" smtClean="0"/>
            <a:t>webMethods</a:t>
          </a:r>
          <a:endParaRPr lang="en-AU" dirty="0"/>
        </a:p>
      </dgm:t>
    </dgm:pt>
    <dgm:pt modelId="{2D947157-F38D-4012-85C7-EF5F1FD9608C}" type="parTrans" cxnId="{5197AA1E-F103-483F-BB2D-7C6C869B7E25}">
      <dgm:prSet/>
      <dgm:spPr/>
      <dgm:t>
        <a:bodyPr/>
        <a:lstStyle/>
        <a:p>
          <a:endParaRPr lang="en-AU"/>
        </a:p>
      </dgm:t>
    </dgm:pt>
    <dgm:pt modelId="{3B0CE0D9-5C3E-41F8-B581-8925D62EABE0}" type="sibTrans" cxnId="{5197AA1E-F103-483F-BB2D-7C6C869B7E25}">
      <dgm:prSet/>
      <dgm:spPr/>
      <dgm:t>
        <a:bodyPr/>
        <a:lstStyle/>
        <a:p>
          <a:endParaRPr lang="en-AU"/>
        </a:p>
      </dgm:t>
    </dgm:pt>
    <dgm:pt modelId="{7A5E097F-1E05-407D-AABD-5F15BD5DF4CF}">
      <dgm:prSet phldrT="[Text]"/>
      <dgm:spPr/>
      <dgm:t>
        <a:bodyPr/>
        <a:lstStyle/>
        <a:p>
          <a:r>
            <a:rPr lang="en-AU" dirty="0" err="1" smtClean="0"/>
            <a:t>Pagaystems</a:t>
          </a:r>
          <a:r>
            <a:rPr lang="en-AU" dirty="0" smtClean="0"/>
            <a:t> </a:t>
          </a:r>
          <a:r>
            <a:rPr lang="en-AU" dirty="0" err="1" smtClean="0"/>
            <a:t>PegaRULES</a:t>
          </a:r>
          <a:endParaRPr lang="en-AU" dirty="0"/>
        </a:p>
      </dgm:t>
    </dgm:pt>
    <dgm:pt modelId="{D76B4118-83BE-41BE-8D43-8D1D36B9C32B}" type="parTrans" cxnId="{98250642-9661-454A-9AE8-E0914BEABE52}">
      <dgm:prSet/>
      <dgm:spPr/>
      <dgm:t>
        <a:bodyPr/>
        <a:lstStyle/>
        <a:p>
          <a:endParaRPr lang="en-AU"/>
        </a:p>
      </dgm:t>
    </dgm:pt>
    <dgm:pt modelId="{BF8B9E66-F0D5-40D6-9810-71421BC1E771}" type="sibTrans" cxnId="{98250642-9661-454A-9AE8-E0914BEABE52}">
      <dgm:prSet/>
      <dgm:spPr/>
      <dgm:t>
        <a:bodyPr/>
        <a:lstStyle/>
        <a:p>
          <a:endParaRPr lang="en-AU"/>
        </a:p>
      </dgm:t>
    </dgm:pt>
    <dgm:pt modelId="{122ACA62-F832-492C-AF61-3EA807D5B944}">
      <dgm:prSet phldrT="[Text]"/>
      <dgm:spPr/>
      <dgm:t>
        <a:bodyPr/>
        <a:lstStyle/>
        <a:p>
          <a:r>
            <a:rPr lang="en-AU" dirty="0" smtClean="0"/>
            <a:t>IBM BPM</a:t>
          </a:r>
          <a:endParaRPr lang="en-AU" dirty="0"/>
        </a:p>
      </dgm:t>
    </dgm:pt>
    <dgm:pt modelId="{72AAC796-0DE6-41F6-A14C-4F56BC350BE2}" type="parTrans" cxnId="{FDB80659-68DE-4C8B-8F89-6C72709306C3}">
      <dgm:prSet/>
      <dgm:spPr/>
      <dgm:t>
        <a:bodyPr/>
        <a:lstStyle/>
        <a:p>
          <a:endParaRPr lang="en-AU"/>
        </a:p>
      </dgm:t>
    </dgm:pt>
    <dgm:pt modelId="{BD862A70-46D0-478F-9B9F-A937150CC85A}" type="sibTrans" cxnId="{FDB80659-68DE-4C8B-8F89-6C72709306C3}">
      <dgm:prSet/>
      <dgm:spPr/>
      <dgm:t>
        <a:bodyPr/>
        <a:lstStyle/>
        <a:p>
          <a:endParaRPr lang="en-AU"/>
        </a:p>
      </dgm:t>
    </dgm:pt>
    <dgm:pt modelId="{2EF160DC-12A9-4DA5-9DA9-2A3F61039D97}">
      <dgm:prSet phldrT="[Text]"/>
      <dgm:spPr/>
      <dgm:t>
        <a:bodyPr/>
        <a:lstStyle/>
        <a:p>
          <a:r>
            <a:rPr lang="en-AU" dirty="0" err="1" smtClean="0"/>
            <a:t>OpenTex</a:t>
          </a:r>
          <a:r>
            <a:rPr lang="en-AU" dirty="0" smtClean="0"/>
            <a:t> </a:t>
          </a:r>
          <a:r>
            <a:rPr lang="en-AU" dirty="0" err="1" smtClean="0"/>
            <a:t>tBPM</a:t>
          </a:r>
          <a:endParaRPr lang="en-AU" dirty="0"/>
        </a:p>
      </dgm:t>
    </dgm:pt>
    <dgm:pt modelId="{E4566D5F-316E-424F-86B7-EDE3511AF247}" type="parTrans" cxnId="{A66C9B86-3B31-4FC1-B8C0-572A7DED883D}">
      <dgm:prSet/>
      <dgm:spPr/>
      <dgm:t>
        <a:bodyPr/>
        <a:lstStyle/>
        <a:p>
          <a:endParaRPr lang="en-AU"/>
        </a:p>
      </dgm:t>
    </dgm:pt>
    <dgm:pt modelId="{9E8104B1-D0F7-4C43-BC69-D81BC64F3792}" type="sibTrans" cxnId="{A66C9B86-3B31-4FC1-B8C0-572A7DED883D}">
      <dgm:prSet/>
      <dgm:spPr/>
      <dgm:t>
        <a:bodyPr/>
        <a:lstStyle/>
        <a:p>
          <a:endParaRPr lang="en-AU"/>
        </a:p>
      </dgm:t>
    </dgm:pt>
    <dgm:pt modelId="{E940FC77-B5E7-4E5D-B65D-0C6DD54A3D82}">
      <dgm:prSet phldrT="[Text]"/>
      <dgm:spPr/>
      <dgm:t>
        <a:bodyPr/>
        <a:lstStyle/>
        <a:p>
          <a:r>
            <a:rPr lang="en-AU" dirty="0" smtClean="0"/>
            <a:t>Perceptive </a:t>
          </a:r>
          <a:r>
            <a:rPr lang="en-AU" dirty="0" err="1" smtClean="0"/>
            <a:t>BPMONe</a:t>
          </a:r>
          <a:endParaRPr lang="en-AU" dirty="0"/>
        </a:p>
      </dgm:t>
    </dgm:pt>
    <dgm:pt modelId="{8B0B15DB-03B7-4518-9819-5A4E645E44F8}" type="parTrans" cxnId="{7D9634BD-4E29-42E2-8747-A57FC51C1F36}">
      <dgm:prSet/>
      <dgm:spPr/>
      <dgm:t>
        <a:bodyPr/>
        <a:lstStyle/>
        <a:p>
          <a:endParaRPr lang="en-AU"/>
        </a:p>
      </dgm:t>
    </dgm:pt>
    <dgm:pt modelId="{197CA9CE-EF4D-4481-AD58-935F8475CBC4}" type="sibTrans" cxnId="{7D9634BD-4E29-42E2-8747-A57FC51C1F36}">
      <dgm:prSet/>
      <dgm:spPr/>
      <dgm:t>
        <a:bodyPr/>
        <a:lstStyle/>
        <a:p>
          <a:endParaRPr lang="en-AU"/>
        </a:p>
      </dgm:t>
    </dgm:pt>
    <dgm:pt modelId="{07E4819E-1CE7-4DDF-8274-B4D3D912BC6A}">
      <dgm:prSet phldrT="[Text]"/>
      <dgm:spPr/>
      <dgm:t>
        <a:bodyPr/>
        <a:lstStyle/>
        <a:p>
          <a:r>
            <a:rPr lang="en-AU" dirty="0" smtClean="0"/>
            <a:t>Progress </a:t>
          </a:r>
          <a:r>
            <a:rPr lang="en-AU" dirty="0" err="1" smtClean="0"/>
            <a:t>Savvion</a:t>
          </a:r>
          <a:endParaRPr lang="en-AU" dirty="0"/>
        </a:p>
      </dgm:t>
    </dgm:pt>
    <dgm:pt modelId="{B1D6C36F-389F-4168-BCEA-C06B8B8F6B68}" type="parTrans" cxnId="{00DC0A16-BF6C-46CA-A753-F5DACA9D5C3C}">
      <dgm:prSet/>
      <dgm:spPr/>
      <dgm:t>
        <a:bodyPr/>
        <a:lstStyle/>
        <a:p>
          <a:endParaRPr lang="en-AU"/>
        </a:p>
      </dgm:t>
    </dgm:pt>
    <dgm:pt modelId="{D454BBAF-B97A-4F15-9112-70BB72306F01}" type="sibTrans" cxnId="{00DC0A16-BF6C-46CA-A753-F5DACA9D5C3C}">
      <dgm:prSet/>
      <dgm:spPr/>
      <dgm:t>
        <a:bodyPr/>
        <a:lstStyle/>
        <a:p>
          <a:endParaRPr lang="en-AU"/>
        </a:p>
      </dgm:t>
    </dgm:pt>
    <dgm:pt modelId="{938C500B-E8BC-40CB-884E-D735982534B8}">
      <dgm:prSet phldrT="[Text]"/>
      <dgm:spPr/>
      <dgm:t>
        <a:bodyPr/>
        <a:lstStyle/>
        <a:p>
          <a:r>
            <a:rPr lang="en-AU" dirty="0" smtClean="0"/>
            <a:t>TIBCO </a:t>
          </a:r>
          <a:r>
            <a:rPr lang="en-AU" dirty="0" err="1" smtClean="0"/>
            <a:t>ActiveMatrix</a:t>
          </a:r>
          <a:r>
            <a:rPr lang="en-AU" dirty="0" smtClean="0"/>
            <a:t> BPM</a:t>
          </a:r>
          <a:endParaRPr lang="en-AU" dirty="0"/>
        </a:p>
      </dgm:t>
    </dgm:pt>
    <dgm:pt modelId="{735E3B7B-28F1-4109-A0AB-E0B580D7BCA1}" type="parTrans" cxnId="{31AE4565-1ED3-488C-BE79-2C838BACFAFC}">
      <dgm:prSet/>
      <dgm:spPr/>
      <dgm:t>
        <a:bodyPr/>
        <a:lstStyle/>
        <a:p>
          <a:endParaRPr lang="en-AU"/>
        </a:p>
      </dgm:t>
    </dgm:pt>
    <dgm:pt modelId="{4EC7D4C0-FCE5-4DE0-A220-7D965AEAF783}" type="sibTrans" cxnId="{31AE4565-1ED3-488C-BE79-2C838BACFAFC}">
      <dgm:prSet/>
      <dgm:spPr/>
      <dgm:t>
        <a:bodyPr/>
        <a:lstStyle/>
        <a:p>
          <a:endParaRPr lang="en-AU"/>
        </a:p>
      </dgm:t>
    </dgm:pt>
    <dgm:pt modelId="{3000F7F8-FAC5-49A7-9064-6295625F3F2C}">
      <dgm:prSet phldrT="[Text]"/>
      <dgm:spPr/>
      <dgm:t>
        <a:bodyPr/>
        <a:lstStyle/>
        <a:p>
          <a:r>
            <a:rPr lang="en-AU" b="1" dirty="0" smtClean="0">
              <a:solidFill>
                <a:schemeClr val="tx1"/>
              </a:solidFill>
            </a:rPr>
            <a:t>Commercial </a:t>
          </a:r>
          <a:br>
            <a:rPr lang="en-AU" b="1" dirty="0" smtClean="0">
              <a:solidFill>
                <a:schemeClr val="tx1"/>
              </a:solidFill>
            </a:rPr>
          </a:br>
          <a:r>
            <a:rPr lang="en-AU" b="1" dirty="0" smtClean="0">
              <a:solidFill>
                <a:schemeClr val="tx1"/>
              </a:solidFill>
            </a:rPr>
            <a:t>open-source</a:t>
          </a:r>
          <a:endParaRPr lang="en-AU" b="1" dirty="0">
            <a:solidFill>
              <a:schemeClr val="tx1"/>
            </a:solidFill>
          </a:endParaRPr>
        </a:p>
      </dgm:t>
    </dgm:pt>
    <dgm:pt modelId="{F67BC321-874D-42CE-AE07-68927EAEBF35}" type="parTrans" cxnId="{AC0776B6-0B6E-4D02-833A-3D81C9036576}">
      <dgm:prSet/>
      <dgm:spPr/>
      <dgm:t>
        <a:bodyPr/>
        <a:lstStyle/>
        <a:p>
          <a:endParaRPr lang="en-AU"/>
        </a:p>
      </dgm:t>
    </dgm:pt>
    <dgm:pt modelId="{3877399E-C8BC-4F95-A0E0-796F93925C32}" type="sibTrans" cxnId="{AC0776B6-0B6E-4D02-833A-3D81C9036576}">
      <dgm:prSet/>
      <dgm:spPr/>
      <dgm:t>
        <a:bodyPr/>
        <a:lstStyle/>
        <a:p>
          <a:endParaRPr lang="en-AU"/>
        </a:p>
      </dgm:t>
    </dgm:pt>
    <dgm:pt modelId="{A7AAB863-5E58-442E-A1EC-D33A37587AB1}">
      <dgm:prSet phldrT="[Text]"/>
      <dgm:spPr/>
      <dgm:t>
        <a:bodyPr/>
        <a:lstStyle/>
        <a:p>
          <a:r>
            <a:rPr lang="en-AU" dirty="0" smtClean="0"/>
            <a:t>Bonita Open Solution</a:t>
          </a:r>
          <a:endParaRPr lang="en-AU" dirty="0"/>
        </a:p>
      </dgm:t>
    </dgm:pt>
    <dgm:pt modelId="{13606BE7-3760-4C22-9A38-3BDE234D5A2B}" type="parTrans" cxnId="{DF46A94E-8065-4916-9035-DDE470EB8601}">
      <dgm:prSet/>
      <dgm:spPr/>
      <dgm:t>
        <a:bodyPr/>
        <a:lstStyle/>
        <a:p>
          <a:endParaRPr lang="en-AU"/>
        </a:p>
      </dgm:t>
    </dgm:pt>
    <dgm:pt modelId="{F712E3CF-8C9D-4671-8E8A-E4E7D3E2896B}" type="sibTrans" cxnId="{DF46A94E-8065-4916-9035-DDE470EB8601}">
      <dgm:prSet/>
      <dgm:spPr/>
      <dgm:t>
        <a:bodyPr/>
        <a:lstStyle/>
        <a:p>
          <a:endParaRPr lang="en-AU"/>
        </a:p>
      </dgm:t>
    </dgm:pt>
    <dgm:pt modelId="{23FA5C96-9A57-48E4-9717-44E97B7ED0E1}">
      <dgm:prSet phldrT="[Text]"/>
      <dgm:spPr/>
      <dgm:t>
        <a:bodyPr/>
        <a:lstStyle/>
        <a:p>
          <a:r>
            <a:rPr lang="en-AU" dirty="0" err="1" smtClean="0"/>
            <a:t>Camunda</a:t>
          </a:r>
          <a:r>
            <a:rPr lang="en-AU" dirty="0" smtClean="0"/>
            <a:t> Fox</a:t>
          </a:r>
          <a:endParaRPr lang="en-AU" dirty="0"/>
        </a:p>
      </dgm:t>
    </dgm:pt>
    <dgm:pt modelId="{BDB8E417-6998-4EE2-B15B-26D12F921F3A}" type="parTrans" cxnId="{38A40198-530D-478D-929D-44C823DA2FFD}">
      <dgm:prSet/>
      <dgm:spPr/>
      <dgm:t>
        <a:bodyPr/>
        <a:lstStyle/>
        <a:p>
          <a:endParaRPr lang="en-AU"/>
        </a:p>
      </dgm:t>
    </dgm:pt>
    <dgm:pt modelId="{88504273-EE48-4B4E-B3E2-8C4E5C8EE7A9}" type="sibTrans" cxnId="{38A40198-530D-478D-929D-44C823DA2FFD}">
      <dgm:prSet/>
      <dgm:spPr/>
      <dgm:t>
        <a:bodyPr/>
        <a:lstStyle/>
        <a:p>
          <a:endParaRPr lang="en-AU"/>
        </a:p>
      </dgm:t>
    </dgm:pt>
    <dgm:pt modelId="{79C8D6B5-2020-4D9E-8AE4-DBDA56FB6869}">
      <dgm:prSet phldrT="[Text]"/>
      <dgm:spPr/>
      <dgm:t>
        <a:bodyPr/>
        <a:lstStyle/>
        <a:p>
          <a:r>
            <a:rPr lang="en-AU" dirty="0" err="1" smtClean="0"/>
            <a:t>Intalio|BPM</a:t>
          </a:r>
          <a:endParaRPr lang="en-AU" dirty="0"/>
        </a:p>
      </dgm:t>
    </dgm:pt>
    <dgm:pt modelId="{49C7B9F5-E72E-477B-A8CB-34B4DF06EC25}" type="parTrans" cxnId="{D1872244-2CED-4BCB-9A00-A47B85D20ACC}">
      <dgm:prSet/>
      <dgm:spPr/>
      <dgm:t>
        <a:bodyPr/>
        <a:lstStyle/>
        <a:p>
          <a:endParaRPr lang="en-AU"/>
        </a:p>
      </dgm:t>
    </dgm:pt>
    <dgm:pt modelId="{379CD90B-E887-40FE-ABF8-91233D5DA40C}" type="sibTrans" cxnId="{D1872244-2CED-4BCB-9A00-A47B85D20ACC}">
      <dgm:prSet/>
      <dgm:spPr/>
      <dgm:t>
        <a:bodyPr/>
        <a:lstStyle/>
        <a:p>
          <a:endParaRPr lang="en-AU"/>
        </a:p>
      </dgm:t>
    </dgm:pt>
    <dgm:pt modelId="{CD7FD163-E851-4A10-BAD1-35B25B6DD0CB}">
      <dgm:prSet phldrT="[Text]"/>
      <dgm:spPr/>
      <dgm:t>
        <a:bodyPr/>
        <a:lstStyle/>
        <a:p>
          <a:r>
            <a:rPr lang="en-AU" dirty="0" smtClean="0"/>
            <a:t>Bosch </a:t>
          </a:r>
          <a:r>
            <a:rPr lang="en-AU" dirty="0" err="1" smtClean="0"/>
            <a:t>inubit</a:t>
          </a:r>
          <a:r>
            <a:rPr lang="en-AU" dirty="0" smtClean="0"/>
            <a:t> Suite</a:t>
          </a:r>
          <a:endParaRPr lang="en-AU" dirty="0"/>
        </a:p>
      </dgm:t>
    </dgm:pt>
    <dgm:pt modelId="{1FF68ACF-4348-4B4A-8C18-D17F726E2653}" type="parTrans" cxnId="{AB1C9E56-3CE0-462C-8321-EF0EFB510068}">
      <dgm:prSet/>
      <dgm:spPr/>
      <dgm:t>
        <a:bodyPr/>
        <a:lstStyle/>
        <a:p>
          <a:endParaRPr lang="en-AU"/>
        </a:p>
      </dgm:t>
    </dgm:pt>
    <dgm:pt modelId="{37AB5159-589D-4F72-8554-DA874C9E380C}" type="sibTrans" cxnId="{AB1C9E56-3CE0-462C-8321-EF0EFB510068}">
      <dgm:prSet/>
      <dgm:spPr/>
      <dgm:t>
        <a:bodyPr/>
        <a:lstStyle/>
        <a:p>
          <a:endParaRPr lang="en-AU"/>
        </a:p>
      </dgm:t>
    </dgm:pt>
    <dgm:pt modelId="{7C934A11-7FD8-45F1-ADB8-CB4F8E3805D7}">
      <dgm:prSet phldrT="[Text]"/>
      <dgm:spPr/>
      <dgm:t>
        <a:bodyPr/>
        <a:lstStyle/>
        <a:p>
          <a:r>
            <a:rPr lang="en-AU" dirty="0" err="1" smtClean="0"/>
            <a:t>JBoss</a:t>
          </a:r>
          <a:r>
            <a:rPr lang="en-AU" dirty="0" smtClean="0"/>
            <a:t> </a:t>
          </a:r>
          <a:r>
            <a:rPr lang="en-AU" dirty="0" err="1" smtClean="0"/>
            <a:t>jBPM</a:t>
          </a:r>
          <a:endParaRPr lang="en-AU" dirty="0"/>
        </a:p>
      </dgm:t>
    </dgm:pt>
    <dgm:pt modelId="{694CB835-5B82-45AB-9119-76E4207E838A}" type="parTrans" cxnId="{E25D2EE1-6427-4047-95C0-2C6F9B3B8105}">
      <dgm:prSet/>
      <dgm:spPr/>
      <dgm:t>
        <a:bodyPr/>
        <a:lstStyle/>
        <a:p>
          <a:endParaRPr lang="en-AU"/>
        </a:p>
      </dgm:t>
    </dgm:pt>
    <dgm:pt modelId="{91D71FFA-DCE5-4882-A6CE-C31A23F2AB86}" type="sibTrans" cxnId="{E25D2EE1-6427-4047-95C0-2C6F9B3B8105}">
      <dgm:prSet/>
      <dgm:spPr/>
      <dgm:t>
        <a:bodyPr/>
        <a:lstStyle/>
        <a:p>
          <a:endParaRPr lang="en-AU"/>
        </a:p>
      </dgm:t>
    </dgm:pt>
    <dgm:pt modelId="{477D415C-B3AF-46B0-8406-6BB72107F57B}" type="pres">
      <dgm:prSet presAssocID="{4115B6A7-3F5D-4708-B885-EDF065A0D2D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AU"/>
        </a:p>
      </dgm:t>
    </dgm:pt>
    <dgm:pt modelId="{8B9EBFDF-0F8A-46D3-B15C-8889D0CC2338}" type="pres">
      <dgm:prSet presAssocID="{763AD09F-F2C5-4584-B0B0-DD003B60F504}" presName="composite" presStyleCnt="0"/>
      <dgm:spPr/>
    </dgm:pt>
    <dgm:pt modelId="{4219E757-56A5-4CC6-88A4-D514E53F31A3}" type="pres">
      <dgm:prSet presAssocID="{763AD09F-F2C5-4584-B0B0-DD003B60F504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AF5A1764-2B00-44E1-B8A0-DD556793A3AC}" type="pres">
      <dgm:prSet presAssocID="{763AD09F-F2C5-4584-B0B0-DD003B60F504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EABDAAE5-FCBF-4E39-A092-20BC8CB38696}" type="pres">
      <dgm:prSet presAssocID="{2F95CD4E-5DF1-49FD-83E1-1CB6A3E560FC}" presName="space" presStyleCnt="0"/>
      <dgm:spPr/>
    </dgm:pt>
    <dgm:pt modelId="{F1CF24CD-DB7D-4C9F-9305-836F9D92D974}" type="pres">
      <dgm:prSet presAssocID="{723770C9-A59F-4275-B649-E2A21141D376}" presName="composite" presStyleCnt="0"/>
      <dgm:spPr/>
    </dgm:pt>
    <dgm:pt modelId="{87733BE2-7DB9-40CD-BDEE-11AB5119A3DF}" type="pres">
      <dgm:prSet presAssocID="{723770C9-A59F-4275-B649-E2A21141D376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4E0043FA-C03C-46BE-AED1-7B137D723F1B}" type="pres">
      <dgm:prSet presAssocID="{723770C9-A59F-4275-B649-E2A21141D376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71650EF3-40EF-4657-8E1D-6DD315D17FEE}" type="pres">
      <dgm:prSet presAssocID="{2A9580FB-3BBF-4DEF-A5D2-0420DAEAAEB9}" presName="space" presStyleCnt="0"/>
      <dgm:spPr/>
    </dgm:pt>
    <dgm:pt modelId="{BEFCC152-824A-486B-846A-24B182A12EF7}" type="pres">
      <dgm:prSet presAssocID="{3000F7F8-FAC5-49A7-9064-6295625F3F2C}" presName="composite" presStyleCnt="0"/>
      <dgm:spPr/>
    </dgm:pt>
    <dgm:pt modelId="{CE5D75C5-2C53-4191-A6BF-B79E8E1E0C28}" type="pres">
      <dgm:prSet presAssocID="{3000F7F8-FAC5-49A7-9064-6295625F3F2C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8CDB447B-E0EE-4D2E-B1E2-B2FDF0884E2A}" type="pres">
      <dgm:prSet presAssocID="{3000F7F8-FAC5-49A7-9064-6295625F3F2C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781915F2-D94F-4400-B1A0-8BAF844C0951}" type="pres">
      <dgm:prSet presAssocID="{3877399E-C8BC-4F95-A0E0-796F93925C32}" presName="space" presStyleCnt="0"/>
      <dgm:spPr/>
    </dgm:pt>
    <dgm:pt modelId="{A4B702EB-6A9E-49D7-AFCC-95108E84DA9B}" type="pres">
      <dgm:prSet presAssocID="{0DCC2626-022E-4785-B7EE-754B61384B01}" presName="composite" presStyleCnt="0"/>
      <dgm:spPr/>
    </dgm:pt>
    <dgm:pt modelId="{1143D613-A5E9-4760-9932-9F9899FC22EE}" type="pres">
      <dgm:prSet presAssocID="{0DCC2626-022E-4785-B7EE-754B61384B01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A1029DAB-9CA4-4DF4-A3CA-3CBC306F9CCB}" type="pres">
      <dgm:prSet presAssocID="{0DCC2626-022E-4785-B7EE-754B61384B01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</dgm:ptLst>
  <dgm:cxnLst>
    <dgm:cxn modelId="{00DC0A16-BF6C-46CA-A753-F5DACA9D5C3C}" srcId="{723770C9-A59F-4275-B649-E2A21141D376}" destId="{07E4819E-1CE7-4DDF-8274-B4D3D912BC6A}" srcOrd="5" destOrd="0" parTransId="{B1D6C36F-389F-4168-BCEA-C06B8B8F6B68}" sibTransId="{D454BBAF-B97A-4F15-9112-70BB72306F01}"/>
    <dgm:cxn modelId="{150B2400-D652-4901-AADA-5EF6978AB06D}" srcId="{4115B6A7-3F5D-4708-B885-EDF065A0D2D3}" destId="{0DCC2626-022E-4785-B7EE-754B61384B01}" srcOrd="3" destOrd="0" parTransId="{36C4270E-E861-43B0-95AE-577E348C87CD}" sibTransId="{025F67BE-8B8F-4172-99A2-C963121D4C12}"/>
    <dgm:cxn modelId="{A514DC16-585E-4456-8F80-EE3565124AF9}" srcId="{763AD09F-F2C5-4584-B0B0-DD003B60F504}" destId="{69FFADA5-E7A2-429F-9EA4-FCDBFE60621C}" srcOrd="2" destOrd="0" parTransId="{A348C6B1-D072-4E8C-A3FF-ED1874533F37}" sibTransId="{1DF1E93E-906D-4C87-A0AD-DAE25671ADD6}"/>
    <dgm:cxn modelId="{D297D413-D060-494E-9DE7-7FAC81E990E8}" srcId="{0DCC2626-022E-4785-B7EE-754B61384B01}" destId="{C86DAAB9-4A4A-4CCB-9290-FC29E1575611}" srcOrd="0" destOrd="0" parTransId="{7B28B756-9ABF-49BD-8C96-C7DE16E0142B}" sibTransId="{2BA7BBCB-04CF-4843-92FE-017EBBD04DC1}"/>
    <dgm:cxn modelId="{52798CB1-EE49-456C-8061-273DC36C19C6}" type="presOf" srcId="{7C934A11-7FD8-45F1-ADB8-CB4F8E3805D7}" destId="{8CDB447B-E0EE-4D2E-B1E2-B2FDF0884E2A}" srcOrd="0" destOrd="3" presId="urn:microsoft.com/office/officeart/2005/8/layout/hList1"/>
    <dgm:cxn modelId="{E728A0CD-B6DA-44A9-B216-D77653F979E0}" type="presOf" srcId="{83D4AD04-55FD-4111-B0D2-2010C70C3999}" destId="{4E0043FA-C03C-46BE-AED1-7B137D723F1B}" srcOrd="0" destOrd="0" presId="urn:microsoft.com/office/officeart/2005/8/layout/hList1"/>
    <dgm:cxn modelId="{AC0776B6-0B6E-4D02-833A-3D81C9036576}" srcId="{4115B6A7-3F5D-4708-B885-EDF065A0D2D3}" destId="{3000F7F8-FAC5-49A7-9064-6295625F3F2C}" srcOrd="2" destOrd="0" parTransId="{F67BC321-874D-42CE-AE07-68927EAEBF35}" sibTransId="{3877399E-C8BC-4F95-A0E0-796F93925C32}"/>
    <dgm:cxn modelId="{2BCC7092-0D18-4D67-817B-DCBC9AB91520}" type="presOf" srcId="{312D899B-41A3-4989-804E-7C2427EAA70E}" destId="{AF5A1764-2B00-44E1-B8A0-DD556793A3AC}" srcOrd="0" destOrd="4" presId="urn:microsoft.com/office/officeart/2005/8/layout/hList1"/>
    <dgm:cxn modelId="{5970834C-E0B1-40F7-B5B6-8000E059A634}" type="presOf" srcId="{6BD75158-BBA2-467A-B391-EE9E218DF14D}" destId="{4E0043FA-C03C-46BE-AED1-7B137D723F1B}" srcOrd="0" destOrd="1" presId="urn:microsoft.com/office/officeart/2005/8/layout/hList1"/>
    <dgm:cxn modelId="{CB954B61-A211-43AF-BB73-059475566007}" type="presOf" srcId="{723770C9-A59F-4275-B649-E2A21141D376}" destId="{87733BE2-7DB9-40CD-BDEE-11AB5119A3DF}" srcOrd="0" destOrd="0" presId="urn:microsoft.com/office/officeart/2005/8/layout/hList1"/>
    <dgm:cxn modelId="{18E7DCBD-559C-41C6-96C1-B59E8842E6FB}" type="presOf" srcId="{69FFADA5-E7A2-429F-9EA4-FCDBFE60621C}" destId="{AF5A1764-2B00-44E1-B8A0-DD556793A3AC}" srcOrd="0" destOrd="2" presId="urn:microsoft.com/office/officeart/2005/8/layout/hList1"/>
    <dgm:cxn modelId="{01F3B2CC-0046-4C92-ACCC-14F811D57C3A}" type="presOf" srcId="{CD7FD163-E851-4A10-BAD1-35B25B6DD0CB}" destId="{4E0043FA-C03C-46BE-AED1-7B137D723F1B}" srcOrd="0" destOrd="2" presId="urn:microsoft.com/office/officeart/2005/8/layout/hList1"/>
    <dgm:cxn modelId="{4BC17FC0-28FE-455C-A01B-3E4C026A50A4}" type="presOf" srcId="{96300DF9-3D72-4E3F-AAEC-BD54DB76BD0E}" destId="{A1029DAB-9CA4-4DF4-A3CA-3CBC306F9CCB}" srcOrd="0" destOrd="1" presId="urn:microsoft.com/office/officeart/2005/8/layout/hList1"/>
    <dgm:cxn modelId="{E25D2EE1-6427-4047-95C0-2C6F9B3B8105}" srcId="{3000F7F8-FAC5-49A7-9064-6295625F3F2C}" destId="{7C934A11-7FD8-45F1-ADB8-CB4F8E3805D7}" srcOrd="3" destOrd="0" parTransId="{694CB835-5B82-45AB-9119-76E4207E838A}" sibTransId="{91D71FFA-DCE5-4882-A6CE-C31A23F2AB86}"/>
    <dgm:cxn modelId="{243E0602-686B-48BC-AEDE-956DDF11C646}" srcId="{723770C9-A59F-4275-B649-E2A21141D376}" destId="{83D4AD04-55FD-4111-B0D2-2010C70C3999}" srcOrd="0" destOrd="0" parTransId="{FBDE1239-D619-45D3-BB36-6A06A6E388DE}" sibTransId="{4F184A9F-4908-4D83-817E-8620DF813EE1}"/>
    <dgm:cxn modelId="{1A8ADD57-AA34-4BC5-9D66-DA6850BB50F7}" type="presOf" srcId="{073A4115-9B3D-436D-826B-5C1481751DE9}" destId="{AF5A1764-2B00-44E1-B8A0-DD556793A3AC}" srcOrd="0" destOrd="1" presId="urn:microsoft.com/office/officeart/2005/8/layout/hList1"/>
    <dgm:cxn modelId="{03D4FBA8-77C7-4CC1-B6B0-578DE4771884}" type="presOf" srcId="{79C8D6B5-2020-4D9E-8AE4-DBDA56FB6869}" destId="{8CDB447B-E0EE-4D2E-B1E2-B2FDF0884E2A}" srcOrd="0" destOrd="2" presId="urn:microsoft.com/office/officeart/2005/8/layout/hList1"/>
    <dgm:cxn modelId="{2DF5915E-5B50-46EF-AD65-BFA6877839DD}" type="presOf" srcId="{E940FC77-B5E7-4E5D-B65D-0C6DD54A3D82}" destId="{4E0043FA-C03C-46BE-AED1-7B137D723F1B}" srcOrd="0" destOrd="4" presId="urn:microsoft.com/office/officeart/2005/8/layout/hList1"/>
    <dgm:cxn modelId="{5240EDA4-B31B-438C-9FE7-2A03DEFD9224}" type="presOf" srcId="{122ACA62-F832-492C-AF61-3EA807D5B944}" destId="{AF5A1764-2B00-44E1-B8A0-DD556793A3AC}" srcOrd="0" destOrd="0" presId="urn:microsoft.com/office/officeart/2005/8/layout/hList1"/>
    <dgm:cxn modelId="{3F519F4C-107D-4947-96F9-56FBEE4ED92E}" srcId="{4115B6A7-3F5D-4708-B885-EDF065A0D2D3}" destId="{723770C9-A59F-4275-B649-E2A21141D376}" srcOrd="1" destOrd="0" parTransId="{3422F977-22E3-4890-8315-60DC925CC167}" sibTransId="{2A9580FB-3BBF-4DEF-A5D2-0420DAEAAEB9}"/>
    <dgm:cxn modelId="{6223F275-8211-47A7-AD57-21AB0B3ED4D5}" type="presOf" srcId="{2EF160DC-12A9-4DA5-9DA9-2A3F61039D97}" destId="{4E0043FA-C03C-46BE-AED1-7B137D723F1B}" srcOrd="0" destOrd="3" presId="urn:microsoft.com/office/officeart/2005/8/layout/hList1"/>
    <dgm:cxn modelId="{159E0A71-DBA5-4508-A319-CB3492B1C1F8}" srcId="{0DCC2626-022E-4785-B7EE-754B61384B01}" destId="{96300DF9-3D72-4E3F-AAEC-BD54DB76BD0E}" srcOrd="1" destOrd="0" parTransId="{C257955C-730D-4F85-AFA5-0997ACA13EA6}" sibTransId="{3E1C0063-20F7-4FC2-B69A-566DC666814B}"/>
    <dgm:cxn modelId="{763EBFC0-69CB-4992-9D80-7F3652A76239}" type="presOf" srcId="{7A5E097F-1E05-407D-AABD-5F15BD5DF4CF}" destId="{AF5A1764-2B00-44E1-B8A0-DD556793A3AC}" srcOrd="0" destOrd="5" presId="urn:microsoft.com/office/officeart/2005/8/layout/hList1"/>
    <dgm:cxn modelId="{A6129B41-E051-4C0D-BDAB-9DB8CDCA95FC}" type="presOf" srcId="{23FA5C96-9A57-48E4-9717-44E97B7ED0E1}" destId="{8CDB447B-E0EE-4D2E-B1E2-B2FDF0884E2A}" srcOrd="0" destOrd="1" presId="urn:microsoft.com/office/officeart/2005/8/layout/hList1"/>
    <dgm:cxn modelId="{98250642-9661-454A-9AE8-E0914BEABE52}" srcId="{763AD09F-F2C5-4584-B0B0-DD003B60F504}" destId="{7A5E097F-1E05-407D-AABD-5F15BD5DF4CF}" srcOrd="5" destOrd="0" parTransId="{D76B4118-83BE-41BE-8D43-8D1D36B9C32B}" sibTransId="{BF8B9E66-F0D5-40D6-9810-71421BC1E771}"/>
    <dgm:cxn modelId="{DBDD87D9-93B8-4079-9A61-70CF38F2358E}" type="presOf" srcId="{3000F7F8-FAC5-49A7-9064-6295625F3F2C}" destId="{CE5D75C5-2C53-4191-A6BF-B79E8E1E0C28}" srcOrd="0" destOrd="0" presId="urn:microsoft.com/office/officeart/2005/8/layout/hList1"/>
    <dgm:cxn modelId="{7D9634BD-4E29-42E2-8747-A57FC51C1F36}" srcId="{723770C9-A59F-4275-B649-E2A21141D376}" destId="{E940FC77-B5E7-4E5D-B65D-0C6DD54A3D82}" srcOrd="4" destOrd="0" parTransId="{8B0B15DB-03B7-4518-9819-5A4E645E44F8}" sibTransId="{197CA9CE-EF4D-4481-AD58-935F8475CBC4}"/>
    <dgm:cxn modelId="{D1872244-2CED-4BCB-9A00-A47B85D20ACC}" srcId="{3000F7F8-FAC5-49A7-9064-6295625F3F2C}" destId="{79C8D6B5-2020-4D9E-8AE4-DBDA56FB6869}" srcOrd="2" destOrd="0" parTransId="{49C7B9F5-E72E-477B-A8CB-34B4DF06EC25}" sibTransId="{379CD90B-E887-40FE-ABF8-91233D5DA40C}"/>
    <dgm:cxn modelId="{38A40198-530D-478D-929D-44C823DA2FFD}" srcId="{3000F7F8-FAC5-49A7-9064-6295625F3F2C}" destId="{23FA5C96-9A57-48E4-9717-44E97B7ED0E1}" srcOrd="1" destOrd="0" parTransId="{BDB8E417-6998-4EE2-B15B-26D12F921F3A}" sibTransId="{88504273-EE48-4B4E-B3E2-8C4E5C8EE7A9}"/>
    <dgm:cxn modelId="{E8E5D5F5-4ED1-43B0-B700-7928C9CD6F42}" type="presOf" srcId="{0DCC2626-022E-4785-B7EE-754B61384B01}" destId="{1143D613-A5E9-4760-9932-9F9899FC22EE}" srcOrd="0" destOrd="0" presId="urn:microsoft.com/office/officeart/2005/8/layout/hList1"/>
    <dgm:cxn modelId="{5F28C33E-5422-4B82-8DCB-6597B15592AC}" srcId="{763AD09F-F2C5-4584-B0B0-DD003B60F504}" destId="{073A4115-9B3D-436D-826B-5C1481751DE9}" srcOrd="1" destOrd="0" parTransId="{7C21AD99-FA4C-4A56-A094-D5F3B80EA9AF}" sibTransId="{18794CC5-DABC-46D6-9A08-7F7048D207D1}"/>
    <dgm:cxn modelId="{87249FED-7462-45DF-9D6F-3A1193C80AF1}" type="presOf" srcId="{4115B6A7-3F5D-4708-B885-EDF065A0D2D3}" destId="{477D415C-B3AF-46B0-8406-6BB72107F57B}" srcOrd="0" destOrd="0" presId="urn:microsoft.com/office/officeart/2005/8/layout/hList1"/>
    <dgm:cxn modelId="{FDB80659-68DE-4C8B-8F89-6C72709306C3}" srcId="{763AD09F-F2C5-4584-B0B0-DD003B60F504}" destId="{122ACA62-F832-492C-AF61-3EA807D5B944}" srcOrd="0" destOrd="0" parTransId="{72AAC796-0DE6-41F6-A14C-4F56BC350BE2}" sibTransId="{BD862A70-46D0-478F-9B9F-A937150CC85A}"/>
    <dgm:cxn modelId="{5E34951B-2666-49EF-BD1C-C201C18C4953}" srcId="{723770C9-A59F-4275-B649-E2A21141D376}" destId="{6BD75158-BBA2-467A-B391-EE9E218DF14D}" srcOrd="1" destOrd="0" parTransId="{E501ADF9-F921-44B8-A596-41F927B549A4}" sibTransId="{EAC65652-2582-4914-89B5-216C7BC194E4}"/>
    <dgm:cxn modelId="{21CFF527-3A10-40C9-88FB-7723A0EDF764}" type="presOf" srcId="{6CAE7B86-A33C-4D6B-BAEA-EE19DCEC01E6}" destId="{AF5A1764-2B00-44E1-B8A0-DD556793A3AC}" srcOrd="0" destOrd="3" presId="urn:microsoft.com/office/officeart/2005/8/layout/hList1"/>
    <dgm:cxn modelId="{5197AA1E-F103-483F-BB2D-7C6C869B7E25}" srcId="{763AD09F-F2C5-4584-B0B0-DD003B60F504}" destId="{312D899B-41A3-4989-804E-7C2427EAA70E}" srcOrd="4" destOrd="0" parTransId="{2D947157-F38D-4012-85C7-EF5F1FD9608C}" sibTransId="{3B0CE0D9-5C3E-41F8-B581-8925D62EABE0}"/>
    <dgm:cxn modelId="{4A1A0047-A536-49AD-8612-B2B2770727B5}" type="presOf" srcId="{938C500B-E8BC-40CB-884E-D735982534B8}" destId="{4E0043FA-C03C-46BE-AED1-7B137D723F1B}" srcOrd="0" destOrd="6" presId="urn:microsoft.com/office/officeart/2005/8/layout/hList1"/>
    <dgm:cxn modelId="{DC0E437C-EA90-4EBE-95D0-BB6C4C60FE07}" type="presOf" srcId="{07E4819E-1CE7-4DDF-8274-B4D3D912BC6A}" destId="{4E0043FA-C03C-46BE-AED1-7B137D723F1B}" srcOrd="0" destOrd="5" presId="urn:microsoft.com/office/officeart/2005/8/layout/hList1"/>
    <dgm:cxn modelId="{31AE4565-1ED3-488C-BE79-2C838BACFAFC}" srcId="{723770C9-A59F-4275-B649-E2A21141D376}" destId="{938C500B-E8BC-40CB-884E-D735982534B8}" srcOrd="6" destOrd="0" parTransId="{735E3B7B-28F1-4109-A0AB-E0B580D7BCA1}" sibTransId="{4EC7D4C0-FCE5-4DE0-A220-7D965AEAF783}"/>
    <dgm:cxn modelId="{AB1C9E56-3CE0-462C-8321-EF0EFB510068}" srcId="{723770C9-A59F-4275-B649-E2A21141D376}" destId="{CD7FD163-E851-4A10-BAD1-35B25B6DD0CB}" srcOrd="2" destOrd="0" parTransId="{1FF68ACF-4348-4B4A-8C18-D17F726E2653}" sibTransId="{37AB5159-589D-4F72-8554-DA874C9E380C}"/>
    <dgm:cxn modelId="{DF46A94E-8065-4916-9035-DDE470EB8601}" srcId="{3000F7F8-FAC5-49A7-9064-6295625F3F2C}" destId="{A7AAB863-5E58-442E-A1EC-D33A37587AB1}" srcOrd="0" destOrd="0" parTransId="{13606BE7-3760-4C22-9A38-3BDE234D5A2B}" sibTransId="{F712E3CF-8C9D-4671-8E8A-E4E7D3E2896B}"/>
    <dgm:cxn modelId="{9DA7E796-36AC-4245-8A30-5E8E60C98F1E}" srcId="{763AD09F-F2C5-4584-B0B0-DD003B60F504}" destId="{6CAE7B86-A33C-4D6B-BAEA-EE19DCEC01E6}" srcOrd="3" destOrd="0" parTransId="{C4E242B9-9C9B-4674-A155-39EB749C9FD1}" sibTransId="{95D8EB45-1BC2-498A-A0F5-A7386301F14C}"/>
    <dgm:cxn modelId="{745E61FB-3567-4231-A7FE-72A655FE672E}" type="presOf" srcId="{763AD09F-F2C5-4584-B0B0-DD003B60F504}" destId="{4219E757-56A5-4CC6-88A4-D514E53F31A3}" srcOrd="0" destOrd="0" presId="urn:microsoft.com/office/officeart/2005/8/layout/hList1"/>
    <dgm:cxn modelId="{A66C9B86-3B31-4FC1-B8C0-572A7DED883D}" srcId="{723770C9-A59F-4275-B649-E2A21141D376}" destId="{2EF160DC-12A9-4DA5-9DA9-2A3F61039D97}" srcOrd="3" destOrd="0" parTransId="{E4566D5F-316E-424F-86B7-EDE3511AF247}" sibTransId="{9E8104B1-D0F7-4C43-BC69-D81BC64F3792}"/>
    <dgm:cxn modelId="{C0454B00-3050-47DB-997B-0F2790600196}" type="presOf" srcId="{C86DAAB9-4A4A-4CCB-9290-FC29E1575611}" destId="{A1029DAB-9CA4-4DF4-A3CA-3CBC306F9CCB}" srcOrd="0" destOrd="0" presId="urn:microsoft.com/office/officeart/2005/8/layout/hList1"/>
    <dgm:cxn modelId="{42DB53BF-DF01-417E-8666-E8CD697DEB13}" srcId="{4115B6A7-3F5D-4708-B885-EDF065A0D2D3}" destId="{763AD09F-F2C5-4584-B0B0-DD003B60F504}" srcOrd="0" destOrd="0" parTransId="{9B8E6D7C-0F3C-4336-8AE0-612D01C595A9}" sibTransId="{2F95CD4E-5DF1-49FD-83E1-1CB6A3E560FC}"/>
    <dgm:cxn modelId="{6A47FA4D-1524-4D5D-A4A9-399AB68F5267}" type="presOf" srcId="{A7AAB863-5E58-442E-A1EC-D33A37587AB1}" destId="{8CDB447B-E0EE-4D2E-B1E2-B2FDF0884E2A}" srcOrd="0" destOrd="0" presId="urn:microsoft.com/office/officeart/2005/8/layout/hList1"/>
    <dgm:cxn modelId="{9C6E6450-5109-44A6-AAA1-F9F64702584A}" type="presParOf" srcId="{477D415C-B3AF-46B0-8406-6BB72107F57B}" destId="{8B9EBFDF-0F8A-46D3-B15C-8889D0CC2338}" srcOrd="0" destOrd="0" presId="urn:microsoft.com/office/officeart/2005/8/layout/hList1"/>
    <dgm:cxn modelId="{321A130F-4BB7-4ACB-BAAC-E280A19A0D5E}" type="presParOf" srcId="{8B9EBFDF-0F8A-46D3-B15C-8889D0CC2338}" destId="{4219E757-56A5-4CC6-88A4-D514E53F31A3}" srcOrd="0" destOrd="0" presId="urn:microsoft.com/office/officeart/2005/8/layout/hList1"/>
    <dgm:cxn modelId="{240D546F-9A26-42CC-9EBB-ACA3F281A44B}" type="presParOf" srcId="{8B9EBFDF-0F8A-46D3-B15C-8889D0CC2338}" destId="{AF5A1764-2B00-44E1-B8A0-DD556793A3AC}" srcOrd="1" destOrd="0" presId="urn:microsoft.com/office/officeart/2005/8/layout/hList1"/>
    <dgm:cxn modelId="{027F16E3-E362-4990-AF2B-7A128C98329C}" type="presParOf" srcId="{477D415C-B3AF-46B0-8406-6BB72107F57B}" destId="{EABDAAE5-FCBF-4E39-A092-20BC8CB38696}" srcOrd="1" destOrd="0" presId="urn:microsoft.com/office/officeart/2005/8/layout/hList1"/>
    <dgm:cxn modelId="{EEB3C602-B468-402A-A995-AC506671B088}" type="presParOf" srcId="{477D415C-B3AF-46B0-8406-6BB72107F57B}" destId="{F1CF24CD-DB7D-4C9F-9305-836F9D92D974}" srcOrd="2" destOrd="0" presId="urn:microsoft.com/office/officeart/2005/8/layout/hList1"/>
    <dgm:cxn modelId="{D4564ED6-1E43-4BE5-A05B-16CF09FA998C}" type="presParOf" srcId="{F1CF24CD-DB7D-4C9F-9305-836F9D92D974}" destId="{87733BE2-7DB9-40CD-BDEE-11AB5119A3DF}" srcOrd="0" destOrd="0" presId="urn:microsoft.com/office/officeart/2005/8/layout/hList1"/>
    <dgm:cxn modelId="{C34B8744-E498-4B79-B448-6CD1ADEFA1D1}" type="presParOf" srcId="{F1CF24CD-DB7D-4C9F-9305-836F9D92D974}" destId="{4E0043FA-C03C-46BE-AED1-7B137D723F1B}" srcOrd="1" destOrd="0" presId="urn:microsoft.com/office/officeart/2005/8/layout/hList1"/>
    <dgm:cxn modelId="{CBA97571-9D78-4D30-967D-D4B2B50D87B1}" type="presParOf" srcId="{477D415C-B3AF-46B0-8406-6BB72107F57B}" destId="{71650EF3-40EF-4657-8E1D-6DD315D17FEE}" srcOrd="3" destOrd="0" presId="urn:microsoft.com/office/officeart/2005/8/layout/hList1"/>
    <dgm:cxn modelId="{979F0C7F-A26E-4B82-AE2D-BC43F3AE1DD0}" type="presParOf" srcId="{477D415C-B3AF-46B0-8406-6BB72107F57B}" destId="{BEFCC152-824A-486B-846A-24B182A12EF7}" srcOrd="4" destOrd="0" presId="urn:microsoft.com/office/officeart/2005/8/layout/hList1"/>
    <dgm:cxn modelId="{839F54D2-8712-4940-9DAB-AADF326B29DE}" type="presParOf" srcId="{BEFCC152-824A-486B-846A-24B182A12EF7}" destId="{CE5D75C5-2C53-4191-A6BF-B79E8E1E0C28}" srcOrd="0" destOrd="0" presId="urn:microsoft.com/office/officeart/2005/8/layout/hList1"/>
    <dgm:cxn modelId="{46AEEA5E-7337-46AE-9FFD-C0D3D51E7537}" type="presParOf" srcId="{BEFCC152-824A-486B-846A-24B182A12EF7}" destId="{8CDB447B-E0EE-4D2E-B1E2-B2FDF0884E2A}" srcOrd="1" destOrd="0" presId="urn:microsoft.com/office/officeart/2005/8/layout/hList1"/>
    <dgm:cxn modelId="{E49E270A-DC21-4D71-9BBF-A719E7F016B2}" type="presParOf" srcId="{477D415C-B3AF-46B0-8406-6BB72107F57B}" destId="{781915F2-D94F-4400-B1A0-8BAF844C0951}" srcOrd="5" destOrd="0" presId="urn:microsoft.com/office/officeart/2005/8/layout/hList1"/>
    <dgm:cxn modelId="{DED52B9D-93FE-4039-B929-2CB605CF75D3}" type="presParOf" srcId="{477D415C-B3AF-46B0-8406-6BB72107F57B}" destId="{A4B702EB-6A9E-49D7-AFCC-95108E84DA9B}" srcOrd="6" destOrd="0" presId="urn:microsoft.com/office/officeart/2005/8/layout/hList1"/>
    <dgm:cxn modelId="{BE85D557-32BB-4680-BD8C-7EA26F711A61}" type="presParOf" srcId="{A4B702EB-6A9E-49D7-AFCC-95108E84DA9B}" destId="{1143D613-A5E9-4760-9932-9F9899FC22EE}" srcOrd="0" destOrd="0" presId="urn:microsoft.com/office/officeart/2005/8/layout/hList1"/>
    <dgm:cxn modelId="{5A592D7A-3166-4D09-B988-2343D8D41E13}" type="presParOf" srcId="{A4B702EB-6A9E-49D7-AFCC-95108E84DA9B}" destId="{A1029DAB-9CA4-4DF4-A3CA-3CBC306F9CC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219E757-56A5-4CC6-88A4-D514E53F31A3}">
      <dsp:nvSpPr>
        <dsp:cNvPr id="0" name=""/>
        <dsp:cNvSpPr/>
      </dsp:nvSpPr>
      <dsp:spPr>
        <a:xfrm>
          <a:off x="3140" y="149970"/>
          <a:ext cx="1888381" cy="6141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700" b="1" kern="1200" dirty="0" smtClean="0">
              <a:solidFill>
                <a:schemeClr val="tx1"/>
              </a:solidFill>
            </a:rPr>
            <a:t>Big vendors</a:t>
          </a:r>
          <a:endParaRPr lang="en-AU" sz="1700" b="1" kern="1200" dirty="0">
            <a:solidFill>
              <a:schemeClr val="tx1"/>
            </a:solidFill>
          </a:endParaRPr>
        </a:p>
      </dsp:txBody>
      <dsp:txXfrm>
        <a:off x="3140" y="149970"/>
        <a:ext cx="1888381" cy="614171"/>
      </dsp:txXfrm>
    </dsp:sp>
    <dsp:sp modelId="{AF5A1764-2B00-44E1-B8A0-DD556793A3AC}">
      <dsp:nvSpPr>
        <dsp:cNvPr id="0" name=""/>
        <dsp:cNvSpPr/>
      </dsp:nvSpPr>
      <dsp:spPr>
        <a:xfrm>
          <a:off x="3140" y="764142"/>
          <a:ext cx="1888381" cy="314988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IBM BPM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Oracle BPMS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Microsoft BizTalk, </a:t>
          </a:r>
          <a:r>
            <a:rPr lang="en-AU" sz="1700" kern="1200" dirty="0" err="1" smtClean="0"/>
            <a:t>Wf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SAP </a:t>
          </a:r>
          <a:r>
            <a:rPr lang="en-AU" sz="1700" kern="1200" dirty="0" err="1" smtClean="0"/>
            <a:t>NetWeaver</a:t>
          </a:r>
          <a:r>
            <a:rPr lang="en-AU" sz="1700" kern="1200" dirty="0" smtClean="0"/>
            <a:t> BPM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Software AG </a:t>
          </a:r>
          <a:r>
            <a:rPr lang="en-AU" sz="1700" kern="1200" dirty="0" err="1" smtClean="0"/>
            <a:t>webMethods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err="1" smtClean="0"/>
            <a:t>Pagaystems</a:t>
          </a:r>
          <a:r>
            <a:rPr lang="en-AU" sz="1700" kern="1200" dirty="0" smtClean="0"/>
            <a:t> </a:t>
          </a:r>
          <a:r>
            <a:rPr lang="en-AU" sz="1700" kern="1200" dirty="0" err="1" smtClean="0"/>
            <a:t>PegaRULES</a:t>
          </a:r>
          <a:endParaRPr lang="en-AU" sz="1700" kern="1200" dirty="0"/>
        </a:p>
      </dsp:txBody>
      <dsp:txXfrm>
        <a:off x="3140" y="764142"/>
        <a:ext cx="1888381" cy="3149887"/>
      </dsp:txXfrm>
    </dsp:sp>
    <dsp:sp modelId="{87733BE2-7DB9-40CD-BDEE-11AB5119A3DF}">
      <dsp:nvSpPr>
        <dsp:cNvPr id="0" name=""/>
        <dsp:cNvSpPr/>
      </dsp:nvSpPr>
      <dsp:spPr>
        <a:xfrm>
          <a:off x="2155895" y="149970"/>
          <a:ext cx="1888381" cy="6141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700" b="1" kern="1200" dirty="0" smtClean="0">
              <a:solidFill>
                <a:schemeClr val="tx1"/>
              </a:solidFill>
            </a:rPr>
            <a:t>Other</a:t>
          </a:r>
          <a:br>
            <a:rPr lang="en-AU" sz="1700" b="1" kern="1200" dirty="0" smtClean="0">
              <a:solidFill>
                <a:schemeClr val="tx1"/>
              </a:solidFill>
            </a:rPr>
          </a:br>
          <a:r>
            <a:rPr lang="en-AU" sz="1700" b="1" kern="1200" dirty="0" smtClean="0">
              <a:solidFill>
                <a:schemeClr val="tx1"/>
              </a:solidFill>
            </a:rPr>
            <a:t>closed-source</a:t>
          </a:r>
          <a:endParaRPr lang="en-AU" sz="1700" b="1" kern="1200" dirty="0">
            <a:solidFill>
              <a:schemeClr val="tx1"/>
            </a:solidFill>
          </a:endParaRPr>
        </a:p>
      </dsp:txBody>
      <dsp:txXfrm>
        <a:off x="2155895" y="149970"/>
        <a:ext cx="1888381" cy="614171"/>
      </dsp:txXfrm>
    </dsp:sp>
    <dsp:sp modelId="{4E0043FA-C03C-46BE-AED1-7B137D723F1B}">
      <dsp:nvSpPr>
        <dsp:cNvPr id="0" name=""/>
        <dsp:cNvSpPr/>
      </dsp:nvSpPr>
      <dsp:spPr>
        <a:xfrm>
          <a:off x="2155895" y="764142"/>
          <a:ext cx="1888381" cy="314988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Appian BPMS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err="1" smtClean="0"/>
            <a:t>BizAgi</a:t>
          </a:r>
          <a:r>
            <a:rPr lang="en-AU" sz="1700" kern="1200" dirty="0" smtClean="0"/>
            <a:t> BPM Suite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Bosch </a:t>
          </a:r>
          <a:r>
            <a:rPr lang="en-AU" sz="1700" kern="1200" dirty="0" err="1" smtClean="0"/>
            <a:t>inubit</a:t>
          </a:r>
          <a:r>
            <a:rPr lang="en-AU" sz="1700" kern="1200" dirty="0" smtClean="0"/>
            <a:t> Suite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err="1" smtClean="0"/>
            <a:t>OpenTex</a:t>
          </a:r>
          <a:r>
            <a:rPr lang="en-AU" sz="1700" kern="1200" dirty="0" smtClean="0"/>
            <a:t> </a:t>
          </a:r>
          <a:r>
            <a:rPr lang="en-AU" sz="1700" kern="1200" dirty="0" err="1" smtClean="0"/>
            <a:t>tBPM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Perceptive </a:t>
          </a:r>
          <a:r>
            <a:rPr lang="en-AU" sz="1700" kern="1200" dirty="0" err="1" smtClean="0"/>
            <a:t>BPMONe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Progress </a:t>
          </a:r>
          <a:r>
            <a:rPr lang="en-AU" sz="1700" kern="1200" dirty="0" err="1" smtClean="0"/>
            <a:t>Savvion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TIBCO </a:t>
          </a:r>
          <a:r>
            <a:rPr lang="en-AU" sz="1700" kern="1200" dirty="0" err="1" smtClean="0"/>
            <a:t>ActiveMatrix</a:t>
          </a:r>
          <a:r>
            <a:rPr lang="en-AU" sz="1700" kern="1200" dirty="0" smtClean="0"/>
            <a:t> BPM</a:t>
          </a:r>
          <a:endParaRPr lang="en-AU" sz="1700" kern="1200" dirty="0"/>
        </a:p>
      </dsp:txBody>
      <dsp:txXfrm>
        <a:off x="2155895" y="764142"/>
        <a:ext cx="1888381" cy="3149887"/>
      </dsp:txXfrm>
    </dsp:sp>
    <dsp:sp modelId="{CE5D75C5-2C53-4191-A6BF-B79E8E1E0C28}">
      <dsp:nvSpPr>
        <dsp:cNvPr id="0" name=""/>
        <dsp:cNvSpPr/>
      </dsp:nvSpPr>
      <dsp:spPr>
        <a:xfrm>
          <a:off x="4308650" y="149970"/>
          <a:ext cx="1888381" cy="6141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700" b="1" kern="1200" dirty="0" smtClean="0">
              <a:solidFill>
                <a:schemeClr val="tx1"/>
              </a:solidFill>
            </a:rPr>
            <a:t>Commercial </a:t>
          </a:r>
          <a:br>
            <a:rPr lang="en-AU" sz="1700" b="1" kern="1200" dirty="0" smtClean="0">
              <a:solidFill>
                <a:schemeClr val="tx1"/>
              </a:solidFill>
            </a:rPr>
          </a:br>
          <a:r>
            <a:rPr lang="en-AU" sz="1700" b="1" kern="1200" dirty="0" smtClean="0">
              <a:solidFill>
                <a:schemeClr val="tx1"/>
              </a:solidFill>
            </a:rPr>
            <a:t>open-source</a:t>
          </a:r>
          <a:endParaRPr lang="en-AU" sz="1700" b="1" kern="1200" dirty="0">
            <a:solidFill>
              <a:schemeClr val="tx1"/>
            </a:solidFill>
          </a:endParaRPr>
        </a:p>
      </dsp:txBody>
      <dsp:txXfrm>
        <a:off x="4308650" y="149970"/>
        <a:ext cx="1888381" cy="614171"/>
      </dsp:txXfrm>
    </dsp:sp>
    <dsp:sp modelId="{8CDB447B-E0EE-4D2E-B1E2-B2FDF0884E2A}">
      <dsp:nvSpPr>
        <dsp:cNvPr id="0" name=""/>
        <dsp:cNvSpPr/>
      </dsp:nvSpPr>
      <dsp:spPr>
        <a:xfrm>
          <a:off x="4308650" y="764142"/>
          <a:ext cx="1888381" cy="314988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Bonita Open Solution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err="1" smtClean="0"/>
            <a:t>Camunda</a:t>
          </a:r>
          <a:r>
            <a:rPr lang="en-AU" sz="1700" kern="1200" dirty="0" smtClean="0"/>
            <a:t> Fox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err="1" smtClean="0"/>
            <a:t>Intalio|BPM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err="1" smtClean="0"/>
            <a:t>JBoss</a:t>
          </a:r>
          <a:r>
            <a:rPr lang="en-AU" sz="1700" kern="1200" dirty="0" smtClean="0"/>
            <a:t> </a:t>
          </a:r>
          <a:r>
            <a:rPr lang="en-AU" sz="1700" kern="1200" dirty="0" err="1" smtClean="0"/>
            <a:t>jBPM</a:t>
          </a:r>
          <a:endParaRPr lang="en-AU" sz="1700" kern="1200" dirty="0"/>
        </a:p>
      </dsp:txBody>
      <dsp:txXfrm>
        <a:off x="4308650" y="764142"/>
        <a:ext cx="1888381" cy="3149887"/>
      </dsp:txXfrm>
    </dsp:sp>
    <dsp:sp modelId="{1143D613-A5E9-4760-9932-9F9899FC22EE}">
      <dsp:nvSpPr>
        <dsp:cNvPr id="0" name=""/>
        <dsp:cNvSpPr/>
      </dsp:nvSpPr>
      <dsp:spPr>
        <a:xfrm>
          <a:off x="6461405" y="149970"/>
          <a:ext cx="1888381" cy="6141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700" b="1" kern="1200" dirty="0" smtClean="0">
              <a:solidFill>
                <a:schemeClr val="tx1"/>
              </a:solidFill>
            </a:rPr>
            <a:t>Community </a:t>
          </a:r>
          <a:br>
            <a:rPr lang="en-AU" sz="1700" b="1" kern="1200" dirty="0" smtClean="0">
              <a:solidFill>
                <a:schemeClr val="tx1"/>
              </a:solidFill>
            </a:rPr>
          </a:br>
          <a:r>
            <a:rPr lang="en-AU" sz="1700" b="1" kern="1200" dirty="0" smtClean="0">
              <a:solidFill>
                <a:schemeClr val="tx1"/>
              </a:solidFill>
            </a:rPr>
            <a:t>open-source</a:t>
          </a:r>
          <a:endParaRPr lang="en-AU" sz="1700" b="1" kern="1200" dirty="0">
            <a:solidFill>
              <a:schemeClr val="tx1"/>
            </a:solidFill>
          </a:endParaRPr>
        </a:p>
      </dsp:txBody>
      <dsp:txXfrm>
        <a:off x="6461405" y="149970"/>
        <a:ext cx="1888381" cy="614171"/>
      </dsp:txXfrm>
    </dsp:sp>
    <dsp:sp modelId="{A1029DAB-9CA4-4DF4-A3CA-3CBC306F9CCB}">
      <dsp:nvSpPr>
        <dsp:cNvPr id="0" name=""/>
        <dsp:cNvSpPr/>
      </dsp:nvSpPr>
      <dsp:spPr>
        <a:xfrm>
          <a:off x="6461405" y="764142"/>
          <a:ext cx="1888381" cy="314988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Shark</a:t>
          </a:r>
          <a:endParaRPr lang="en-A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700" kern="1200" dirty="0" smtClean="0"/>
            <a:t>YAWL</a:t>
          </a:r>
          <a:endParaRPr lang="en-AU" sz="1700" kern="1200" dirty="0"/>
        </a:p>
      </dsp:txBody>
      <dsp:txXfrm>
        <a:off x="6461405" y="764142"/>
        <a:ext cx="1888381" cy="31498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678E9E-3627-4A99-8979-1EB99CF3CC75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FB995F-C0D9-45CF-A71E-A78BDF77655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08383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82068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1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861262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316413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 lot of choice. In large commercial projects, the engines on the left column are an option, since upfront licensing costs can be absorbed either by a project, or more frequently, by multiple projects (BPM program). It is worth noting that Microsoft offers two options: BizTalk which has a large number of integration features (all sort of adapters and integration tools), and Windows Workflow Foundation, which is more geared towards smaller projects.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n smaller projects/companies, the other closed-source engines are an option. These compete with open-source solutions, among which we can clearly distinguish between commercial open-source (companies making revenue out of consultancy, training and branding), and community open-source.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n this course we well use YAWL for 3 reasons:</a:t>
            </a:r>
          </a:p>
          <a:p>
            <a:pPr>
              <a:buFontTx/>
              <a:buChar char="-"/>
            </a:pPr>
            <a:r>
              <a:rPr lang="en-US" dirty="0">
                <a:ea typeface="ＭＳ Ｐゴシック" charset="0"/>
                <a:cs typeface="ＭＳ Ｐゴシック" charset="0"/>
              </a:rPr>
              <a:t> Very easy and relatively lightweight installation (both on Windows and Mac), and small footprint – Cf. YAWL4Study</a:t>
            </a:r>
          </a:p>
          <a:p>
            <a:pPr>
              <a:buFontTx/>
              <a:buChar char="-"/>
            </a:pPr>
            <a:r>
              <a:rPr lang="en-US" dirty="0">
                <a:ea typeface="ＭＳ Ｐゴシック" charset="0"/>
                <a:cs typeface="ＭＳ Ｐゴシック" charset="0"/>
              </a:rPr>
              <a:t> Quite advanced resource management features, good for illustrating various ways of assigning tasks to actors</a:t>
            </a:r>
          </a:p>
          <a:p>
            <a:pPr>
              <a:buFontTx/>
              <a:buChar char="-"/>
            </a:pPr>
            <a:r>
              <a:rPr lang="en-US" dirty="0">
                <a:ea typeface="ＭＳ Ｐゴシック" charset="0"/>
                <a:cs typeface="ＭＳ Ｐゴシック" charset="0"/>
              </a:rPr>
              <a:t> Freely available, no restriction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8304" eaLnBrk="0" hangingPunct="0"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014775" indent="-34592734" defTabSz="898304" eaLnBrk="0" hangingPunct="0"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6DF2012-9371-9A41-8305-842F1374403D}" type="slidenum">
              <a:rPr lang="en-AU" sz="1200" b="0"/>
              <a:pPr eaLnBrk="1" hangingPunct="1"/>
              <a:t>16</a:t>
            </a:fld>
            <a:endParaRPr lang="en-AU" sz="1200" b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Adapted BPMN:</a:t>
            </a:r>
            <a:r>
              <a:rPr lang="en-AU" baseline="0" dirty="0" smtClean="0"/>
              <a:t> can import from BPMN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345523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8304" eaLnBrk="0" hangingPunct="0"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014775" indent="-34592734" defTabSz="898304" eaLnBrk="0" hangingPunct="0"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0A3FA32-7243-6347-8750-1CEF8D890D7B}" type="slidenum">
              <a:rPr lang="en-AU" sz="1200" b="0"/>
              <a:pPr eaLnBrk="1" hangingPunct="1"/>
              <a:t>19</a:t>
            </a:fld>
            <a:endParaRPr lang="en-AU" sz="1200" b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The</a:t>
            </a:r>
            <a:r>
              <a:rPr lang="en-AU" baseline="0" dirty="0" smtClean="0"/>
              <a:t> story of the cover picture</a:t>
            </a:r>
          </a:p>
          <a:p>
            <a:endParaRPr lang="en-AU" baseline="0" dirty="0" smtClean="0"/>
          </a:p>
          <a:p>
            <a:r>
              <a:rPr lang="en-AU" baseline="0" dirty="0" smtClean="0"/>
              <a:t>3 interpretations of the picture:</a:t>
            </a:r>
          </a:p>
          <a:p>
            <a:pPr marL="228600" indent="-228600">
              <a:buAutoNum type="arabicParenR"/>
            </a:pPr>
            <a:r>
              <a:rPr lang="en-AU" baseline="0" dirty="0" smtClean="0"/>
              <a:t>Continuous improvement</a:t>
            </a:r>
          </a:p>
          <a:p>
            <a:pPr marL="228600" indent="-228600">
              <a:buAutoNum type="arabicParenR"/>
            </a:pPr>
            <a:r>
              <a:rPr lang="en-AU" baseline="0" dirty="0" smtClean="0"/>
              <a:t>Hands-on book</a:t>
            </a:r>
          </a:p>
          <a:p>
            <a:pPr marL="228600" indent="-228600">
              <a:buAutoNum type="arabicParenR"/>
            </a:pPr>
            <a:r>
              <a:rPr lang="en-AU" baseline="0" dirty="0" smtClean="0"/>
              <a:t>Paradox, as BPM…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2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532808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2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917956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2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82068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Recap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860033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So far we have obtained a “to-be-executed” process model. Up until this point, business analysts can be involved,</a:t>
            </a:r>
            <a:r>
              <a:rPr lang="en-AU" baseline="0" dirty="0" smtClean="0"/>
              <a:t> so these first four steps are not a prerogative of technical staff. However, the last step is something that requires knowledge of the system and related technologies. In fact, in this step we need to specify: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325281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Thus,</a:t>
            </a:r>
            <a:r>
              <a:rPr lang="en-AU" baseline="0" dirty="0" smtClean="0"/>
              <a:t> in order to specify these properties, we first need to become familiar with the IT solutions that are available to perform this last step, i.e. to concretely automate the “to-be-executed” model that we have obtained so far. So let’s keep calm and take a step back.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487950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External services, e.g. a business rules engine (sometimes available as an internal component)</a:t>
            </a:r>
          </a:p>
          <a:p>
            <a:endParaRPr lang="en-AU" dirty="0" smtClean="0"/>
          </a:p>
          <a:p>
            <a:r>
              <a:rPr lang="en-AU" dirty="0" smtClean="0"/>
              <a:t>If</a:t>
            </a:r>
            <a:r>
              <a:rPr lang="en-AU" baseline="0" dirty="0" smtClean="0"/>
              <a:t> the previous slide is skipped, this slide can simply be called “Typical architecture of a BPMS”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252325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690237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b="0" dirty="0" smtClean="0"/>
              <a:t>Focus</a:t>
            </a:r>
            <a:r>
              <a:rPr lang="en-AU" b="0" baseline="0" dirty="0" smtClean="0"/>
              <a:t> on the interface to specify extra properties</a:t>
            </a:r>
            <a:endParaRPr lang="en-A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690237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908602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DO: add example</a:t>
            </a:r>
            <a:r>
              <a:rPr lang="en-US" baseline="0" dirty="0" smtClean="0"/>
              <a:t> with social network capabilities from Appian. Comment on social network capabilities of commercial </a:t>
            </a:r>
            <a:r>
              <a:rPr lang="en-US" baseline="0" dirty="0" err="1" smtClean="0"/>
              <a:t>worklist</a:t>
            </a:r>
            <a:r>
              <a:rPr lang="en-US" baseline="0" dirty="0" smtClean="0"/>
              <a:t> handlers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B995F-C0D9-45CF-A71E-A78BDF776551}" type="slidenum">
              <a:rPr lang="en-AU" smtClean="0"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908602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phere1.png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chemeClr val="accent2">
                <a:lumMod val="75000"/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6850374" y="0"/>
            <a:ext cx="2293626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8400" y="3581400"/>
            <a:ext cx="3962400" cy="2133600"/>
          </a:xfrm>
        </p:spPr>
        <p:txBody>
          <a:bodyPr anchor="t">
            <a:normAutofit/>
          </a:bodyPr>
          <a:lstStyle>
            <a:lvl1pPr marL="0" indent="0" algn="r">
              <a:buNone/>
              <a:defRPr sz="1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2438400" y="1447800"/>
            <a:ext cx="3962400" cy="2133600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>
          <a:xfrm>
            <a:off x="3582988" y="6426201"/>
            <a:ext cx="2819399" cy="126999"/>
          </a:xfrm>
        </p:spPr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>
          <a:xfrm>
            <a:off x="6414976" y="6400800"/>
            <a:ext cx="457200" cy="152400"/>
          </a:xfrm>
        </p:spPr>
        <p:txBody>
          <a:bodyPr/>
          <a:lstStyle>
            <a:lvl1pPr algn="r">
              <a:defRPr/>
            </a:lvl1pPr>
          </a:lstStyle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>
          <a:xfrm>
            <a:off x="3581400" y="6296248"/>
            <a:ext cx="2820987" cy="152400"/>
          </a:xfrm>
        </p:spPr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0768"/>
            <a:ext cx="8136904" cy="4824536"/>
          </a:xfrm>
        </p:spPr>
        <p:txBody>
          <a:bodyPr anchor="t">
            <a:normAutofit/>
          </a:bodyPr>
          <a:lstStyle>
            <a:lvl1pPr marL="182880" indent="-182880" algn="l">
              <a:buFont typeface="Arial" pitchFamily="34" charset="0"/>
              <a:buChar char="•"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11480" indent="-182880" algn="l">
              <a:buFont typeface="Arial" pitchFamily="34" charset="0"/>
              <a:buChar char="•"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594360" indent="-182880" algn="l">
              <a:buFont typeface="Arial" pitchFamily="34" charset="0"/>
              <a:buChar char="•"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777240" indent="-182880" algn="l">
              <a:buFont typeface="Arial" pitchFamily="34" charset="0"/>
              <a:buChar char="•"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960120" indent="-182880" algn="l">
              <a:buFont typeface="Arial" pitchFamily="34" charset="0"/>
              <a:buChar char="•"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467544" y="260648"/>
            <a:ext cx="8064896" cy="792088"/>
          </a:xfrm>
        </p:spPr>
        <p:txBody>
          <a:bodyPr>
            <a:normAutofit/>
          </a:bodyPr>
          <a:lstStyle>
            <a:lvl1pPr algn="l">
              <a:defRPr sz="3200"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phere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8000" y="0"/>
            <a:ext cx="2293626" cy="6858000"/>
          </a:xfrm>
          <a:prstGeom prst="rect">
            <a:avLst/>
          </a:prstGeom>
        </p:spPr>
      </p:pic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839788" y="6426201"/>
            <a:ext cx="2819399" cy="126999"/>
          </a:xfrm>
        </p:spPr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4116388" y="6400800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838200" y="6296248"/>
            <a:ext cx="2820987" cy="152400"/>
          </a:xfrm>
        </p:spPr>
        <p:txBody>
          <a:bodyPr/>
          <a:lstStyle/>
          <a:p>
            <a:endParaRPr lang="en-AU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1828800"/>
            <a:ext cx="3200400" cy="1752600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3578224"/>
            <a:ext cx="3200645" cy="1459767"/>
          </a:xfrm>
        </p:spPr>
        <p:txBody>
          <a:bodyPr anchor="t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 lang="en-US" sz="14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3429000"/>
            <a:ext cx="312420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57200"/>
            <a:ext cx="312420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4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75238"/>
            <a:ext cx="358140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675288"/>
            <a:ext cx="3581400" cy="2525112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 baseline="0"/>
            </a:lvl4pPr>
            <a:lvl5pPr>
              <a:buFont typeface="Wingdings" pitchFamily="2" charset="2"/>
              <a:buChar char="§"/>
              <a:defRPr sz="1400"/>
            </a:lvl5pPr>
            <a:lvl6pPr>
              <a:buFont typeface="Wingdings" pitchFamily="2" charset="2"/>
              <a:buChar char="§"/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7199" y="3429000"/>
            <a:ext cx="358140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199" y="3840162"/>
            <a:ext cx="3581400" cy="2515198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4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800" y="457200"/>
            <a:ext cx="3962400" cy="571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1600" y="1676400"/>
            <a:ext cx="2514600" cy="1874837"/>
          </a:xfrm>
        </p:spPr>
        <p:txBody>
          <a:bodyPr anchor="b">
            <a:normAutofit/>
          </a:bodyPr>
          <a:lstStyle>
            <a:lvl1pPr algn="r">
              <a:defRPr sz="2000" b="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76400"/>
            <a:ext cx="4700016" cy="3505200"/>
          </a:xfrm>
        </p:spPr>
        <p:txBody>
          <a:bodyPr>
            <a:normAutofit/>
          </a:bodyPr>
          <a:lstStyle>
            <a:lvl1pPr marL="228600" indent="-182880"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3552372"/>
            <a:ext cx="220980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4800" y="1676400"/>
            <a:ext cx="4696967" cy="35052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181600" y="1676400"/>
            <a:ext cx="2514600" cy="1875972"/>
          </a:xfrm>
        </p:spPr>
        <p:txBody>
          <a:bodyPr anchor="b">
            <a:normAutofit/>
          </a:bodyPr>
          <a:lstStyle>
            <a:lvl1pPr algn="r">
              <a:defRPr sz="2000" b="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3552372"/>
            <a:ext cx="220980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phere2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8823693" y="0"/>
            <a:ext cx="320307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5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457200"/>
            <a:ext cx="3657600" cy="57149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7772400" y="6400800"/>
            <a:ext cx="5334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F06E539D-8AB8-485C-BFEF-50E8D5427D32}" type="slidenum">
              <a:rPr lang="en-AU" smtClean="0"/>
              <a:t>‹#›</a:t>
            </a:fld>
            <a:endParaRPr lang="en-AU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2"/>
          </p:nvPr>
        </p:nvSpPr>
        <p:spPr>
          <a:xfrm>
            <a:off x="4876801" y="6426201"/>
            <a:ext cx="2819399" cy="1269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2BC67A52-7419-4FA8-9DFA-EF36036C9D68}" type="datetimeFigureOut">
              <a:rPr lang="en-AU" smtClean="0"/>
              <a:t>2/09/2013</a:t>
            </a:fld>
            <a:endParaRPr lang="en-A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4875213" y="6296248"/>
            <a:ext cx="2820987" cy="1524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2800" kern="1200">
          <a:gradFill>
            <a:gsLst>
              <a:gs pos="0">
                <a:schemeClr val="tx1">
                  <a:lumMod val="50000"/>
                </a:schemeClr>
              </a:gs>
              <a:gs pos="61000">
                <a:schemeClr val="tx1"/>
              </a:gs>
            </a:gsLst>
            <a:lin ang="5400000" scaled="0"/>
          </a:gradFill>
          <a:effectLst/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8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2pPr>
      <a:lvl3pPr marL="59436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3pPr>
      <a:lvl4pPr marL="77724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4pPr>
      <a:lvl5pPr marL="96012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5pPr>
      <a:lvl6pPr marL="114300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32588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50876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69164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6.png"/><Relationship Id="rId5" Type="http://schemas.openxmlformats.org/officeDocument/2006/relationships/image" Target="../media/image22.emf"/><Relationship Id="rId10" Type="http://schemas.openxmlformats.org/officeDocument/2006/relationships/image" Target="../media/image25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33688" y="3218184"/>
            <a:ext cx="6460654" cy="1752600"/>
          </a:xfrm>
        </p:spPr>
        <p:txBody>
          <a:bodyPr/>
          <a:lstStyle/>
          <a:p>
            <a:pPr algn="l"/>
            <a:r>
              <a:rPr lang="en-AU" dirty="0" smtClean="0"/>
              <a:t>Marcello La Rosa &amp; Marlon Dumas</a:t>
            </a:r>
            <a:endParaRPr lang="en-AU" dirty="0"/>
          </a:p>
        </p:txBody>
      </p:sp>
      <p:sp>
        <p:nvSpPr>
          <p:cNvPr id="2" name="Content Placeholder 1"/>
          <p:cNvSpPr>
            <a:spLocks noGrp="1"/>
          </p:cNvSpPr>
          <p:nvPr>
            <p:ph type="body" sz="quarter" idx="13"/>
          </p:nvPr>
        </p:nvSpPr>
        <p:spPr>
          <a:xfrm>
            <a:off x="369184" y="4946376"/>
            <a:ext cx="5417046" cy="2155032"/>
          </a:xfrm>
        </p:spPr>
        <p:txBody>
          <a:bodyPr>
            <a:normAutofit/>
          </a:bodyPr>
          <a:lstStyle/>
          <a:p>
            <a:pPr algn="l"/>
            <a:r>
              <a:rPr lang="en-AU" sz="1600" dirty="0" smtClean="0"/>
              <a:t>Queensland University of Technology, University of Tartu</a:t>
            </a:r>
          </a:p>
          <a:p>
            <a:pPr algn="l"/>
            <a:r>
              <a:rPr lang="en-AU" sz="1600" u="sng" dirty="0" smtClean="0"/>
              <a:t>m.larosa@qut.edu.au</a:t>
            </a:r>
            <a:r>
              <a:rPr lang="en-AU" sz="1600" dirty="0" smtClean="0"/>
              <a:t>, </a:t>
            </a:r>
            <a:r>
              <a:rPr lang="en-AU" sz="1600" u="sng" dirty="0" smtClean="0"/>
              <a:t>marlon.dumas@ut.ee</a:t>
            </a:r>
            <a:endParaRPr lang="en-AU" sz="1600" u="sng" dirty="0"/>
          </a:p>
        </p:txBody>
      </p:sp>
      <p:pic>
        <p:nvPicPr>
          <p:cNvPr id="20482" name="Picture 2" descr="\\psf\Home\Downloads\images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8516" y="5661248"/>
            <a:ext cx="125730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3" name="Picture 3" descr="\\psf\Home\Downloads\Unknown-8.(null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5661248"/>
            <a:ext cx="106680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/>
          <p:cNvSpPr txBox="1">
            <a:spLocks/>
          </p:cNvSpPr>
          <p:nvPr/>
        </p:nvSpPr>
        <p:spPr>
          <a:xfrm>
            <a:off x="251520" y="404664"/>
            <a:ext cx="6552728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>
                <a:gradFill>
                  <a:gsLst>
                    <a:gs pos="0">
                      <a:schemeClr val="tx1">
                        <a:lumMod val="50000"/>
                      </a:schemeClr>
                    </a:gs>
                    <a:gs pos="61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AU" sz="3600" dirty="0" smtClean="0">
                <a:solidFill>
                  <a:srgbClr val="C00000"/>
                </a:solidFill>
              </a:rPr>
              <a:t>Part II: the “last mile”</a:t>
            </a:r>
            <a:endParaRPr lang="en-AU" sz="3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688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Example </a:t>
            </a:r>
            <a:r>
              <a:rPr lang="en-AU" dirty="0" err="1" smtClean="0"/>
              <a:t>worklist</a:t>
            </a:r>
            <a:r>
              <a:rPr lang="en-AU" dirty="0" smtClean="0"/>
              <a:t> handlers</a:t>
            </a:r>
            <a:endParaRPr lang="en-AU" dirty="0"/>
          </a:p>
        </p:txBody>
      </p:sp>
      <p:pic>
        <p:nvPicPr>
          <p:cNvPr id="21506" name="Picture 2" descr="http://www.crmbuyer.com/images/article_images/78200_990x6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24744"/>
            <a:ext cx="7776864" cy="48546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10</a:t>
            </a:fld>
            <a:endParaRPr lang="en-AU" sz="1600" dirty="0"/>
          </a:p>
        </p:txBody>
      </p:sp>
      <p:sp>
        <p:nvSpPr>
          <p:cNvPr id="5" name="Rectangle 4"/>
          <p:cNvSpPr/>
          <p:nvPr/>
        </p:nvSpPr>
        <p:spPr>
          <a:xfrm>
            <a:off x="539552" y="6092780"/>
            <a:ext cx="57501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onita Soft Bonita Open Solution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78027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Administration &amp; Monitoring Tool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To manage automation solution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o configure access to system components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o monitor participants availability and performance </a:t>
            </a:r>
            <a:r>
              <a:rPr lang="en-US" dirty="0"/>
              <a:t>of </a:t>
            </a:r>
            <a:r>
              <a:rPr lang="en-US" dirty="0" smtClean="0"/>
              <a:t>process case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endParaRPr lang="en-US" dirty="0"/>
          </a:p>
          <a:p>
            <a:pPr>
              <a:buFont typeface="Arial" pitchFamily="34" charset="0"/>
              <a:buChar char="•"/>
            </a:pPr>
            <a:endParaRPr lang="de-AT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3861048"/>
            <a:ext cx="4290536" cy="2837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>
          <a:xfrm>
            <a:off x="2637309" y="5121240"/>
            <a:ext cx="900000" cy="468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11</a:t>
            </a:fld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2213686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80920" cy="792088"/>
          </a:xfrm>
        </p:spPr>
        <p:txBody>
          <a:bodyPr>
            <a:normAutofit/>
          </a:bodyPr>
          <a:lstStyle/>
          <a:p>
            <a:r>
              <a:rPr lang="en-AU" dirty="0" smtClean="0"/>
              <a:t>Example monitoring &amp; administration tools</a:t>
            </a:r>
            <a:endParaRPr lang="de-AT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61766"/>
            <a:ext cx="8118688" cy="29141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12</a:t>
            </a:fld>
            <a:endParaRPr lang="en-AU" sz="1600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42700"/>
            <a:ext cx="8105775" cy="3505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467544" y="5147900"/>
            <a:ext cx="57501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BM BPM Process Admin Console</a:t>
            </a:r>
            <a:endParaRPr lang="en-AU" dirty="0"/>
          </a:p>
        </p:txBody>
      </p:sp>
      <p:sp>
        <p:nvSpPr>
          <p:cNvPr id="9" name="Rectangle 8"/>
          <p:cNvSpPr/>
          <p:nvPr/>
        </p:nvSpPr>
        <p:spPr>
          <a:xfrm>
            <a:off x="1619672" y="6286014"/>
            <a:ext cx="57501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BM BPM Process Portal</a:t>
            </a:r>
            <a:endParaRPr lang="en-AU" dirty="0"/>
          </a:p>
        </p:txBody>
      </p:sp>
      <p:sp>
        <p:nvSpPr>
          <p:cNvPr id="10" name="Rectangle 9"/>
          <p:cNvSpPr/>
          <p:nvPr/>
        </p:nvSpPr>
        <p:spPr>
          <a:xfrm>
            <a:off x="478047" y="5075892"/>
            <a:ext cx="57501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Perspective </a:t>
            </a:r>
            <a:r>
              <a:rPr lang="en-US" dirty="0" err="1" smtClean="0"/>
              <a:t>BPMOne</a:t>
            </a:r>
            <a:endParaRPr lang="en-AU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9761" y="1268760"/>
            <a:ext cx="6772462" cy="50079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5485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xternal Service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7544" y="1124744"/>
            <a:ext cx="8136904" cy="4824536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Expose </a:t>
            </a:r>
            <a:r>
              <a:rPr lang="en-US" dirty="0"/>
              <a:t>a service interface </a:t>
            </a:r>
            <a:r>
              <a:rPr lang="en-US" dirty="0" smtClean="0"/>
              <a:t>with which the </a:t>
            </a:r>
            <a:r>
              <a:rPr lang="en-US" dirty="0"/>
              <a:t>engine can </a:t>
            </a:r>
            <a:r>
              <a:rPr lang="en-US" dirty="0" smtClean="0"/>
              <a:t>interact 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he engine </a:t>
            </a:r>
            <a:r>
              <a:rPr lang="en-US" dirty="0"/>
              <a:t>provides the invoked service with the </a:t>
            </a:r>
            <a:r>
              <a:rPr lang="en-US" dirty="0" smtClean="0"/>
              <a:t>necessary data </a:t>
            </a:r>
            <a:r>
              <a:rPr lang="en-US" dirty="0"/>
              <a:t>it will need </a:t>
            </a:r>
            <a:r>
              <a:rPr lang="en-US" dirty="0" smtClean="0"/>
              <a:t>to perform the </a:t>
            </a:r>
            <a:r>
              <a:rPr lang="en-US" dirty="0"/>
              <a:t>activity for a specific </a:t>
            </a:r>
            <a:r>
              <a:rPr lang="en-US" dirty="0" smtClean="0"/>
              <a:t>cas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xamples: rules engine, email or Twitter notification, DB connector, CRM connector…</a:t>
            </a:r>
            <a:endParaRPr lang="de-AT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3861048"/>
            <a:ext cx="4290536" cy="2837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5705078" y="5147667"/>
            <a:ext cx="900000" cy="468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13</a:t>
            </a:fld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1449997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7504" y="260648"/>
            <a:ext cx="8424936" cy="792088"/>
          </a:xfrm>
        </p:spPr>
        <p:txBody>
          <a:bodyPr>
            <a:noAutofit/>
          </a:bodyPr>
          <a:lstStyle/>
          <a:p>
            <a:r>
              <a:rPr lang="de-AT" sz="2800" dirty="0" smtClean="0"/>
              <a:t>Example external services</a:t>
            </a:r>
            <a:endParaRPr lang="de-AT" sz="2800" dirty="0"/>
          </a:p>
        </p:txBody>
      </p:sp>
      <p:pic>
        <p:nvPicPr>
          <p:cNvPr id="24578" name="Picture 2" descr="\\psf\Home\Downloads\big-mod-flow-rules_12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24"/>
          <a:stretch/>
        </p:blipFill>
        <p:spPr bwMode="auto">
          <a:xfrm>
            <a:off x="899592" y="1053924"/>
            <a:ext cx="6984776" cy="51399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14</a:t>
            </a:fld>
            <a:endParaRPr lang="en-AU" sz="1600" dirty="0"/>
          </a:p>
        </p:txBody>
      </p:sp>
      <p:sp>
        <p:nvSpPr>
          <p:cNvPr id="5" name="Rectangle 4"/>
          <p:cNvSpPr/>
          <p:nvPr/>
        </p:nvSpPr>
        <p:spPr>
          <a:xfrm>
            <a:off x="878384" y="6228020"/>
            <a:ext cx="57501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osch Visual Rules editor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4175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advisor_073013.gif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4" b="4314"/>
          <a:stretch/>
        </p:blipFill>
        <p:spPr>
          <a:xfrm>
            <a:off x="179512" y="764704"/>
            <a:ext cx="8136904" cy="5985986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95536" y="-27384"/>
            <a:ext cx="8064896" cy="792088"/>
          </a:xfrm>
        </p:spPr>
        <p:txBody>
          <a:bodyPr/>
          <a:lstStyle/>
          <a:p>
            <a:r>
              <a:rPr lang="en-US" dirty="0" smtClean="0"/>
              <a:t>Evolution of the BPMS Landscap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6505599"/>
            <a:ext cx="30963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© </a:t>
            </a:r>
            <a:r>
              <a:rPr lang="en-US" sz="1400" dirty="0" err="1" smtClean="0"/>
              <a:t>BPTrends</a:t>
            </a:r>
            <a:endParaRPr lang="en-US" sz="1400" dirty="0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15</a:t>
            </a:fld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3841370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280920" cy="792088"/>
          </a:xfrm>
        </p:spPr>
        <p:txBody>
          <a:bodyPr>
            <a:normAutofit/>
          </a:bodyPr>
          <a:lstStyle/>
          <a:p>
            <a:r>
              <a:rPr lang="en-US" dirty="0"/>
              <a:t>BPMS Landscape</a:t>
            </a:r>
            <a:endParaRPr lang="et-EE" dirty="0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87072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16</a:t>
            </a:fld>
            <a:endParaRPr lang="en-AU" sz="1600" dirty="0"/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1528948851"/>
              </p:ext>
            </p:extLst>
          </p:nvPr>
        </p:nvGraphicFramePr>
        <p:xfrm>
          <a:off x="237778" y="1397000"/>
          <a:ext cx="835292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10823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BPMS classification according to BPMN support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7544" y="1340768"/>
            <a:ext cx="8136904" cy="3024336"/>
          </a:xfrm>
        </p:spPr>
        <p:txBody>
          <a:bodyPr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AU" sz="2800" b="1" dirty="0" smtClean="0"/>
              <a:t>Pure BPMN:</a:t>
            </a:r>
            <a:r>
              <a:rPr lang="en-AU" sz="2800" dirty="0" smtClean="0"/>
              <a:t> (re)designed from the ground up to follow the spec to the letter</a:t>
            </a:r>
          </a:p>
          <a:p>
            <a:pPr marL="817563" lvl="1" indent="-284163"/>
            <a:r>
              <a:rPr lang="en-AU" sz="2200" dirty="0" smtClean="0"/>
              <a:t>IBM BPM, Appian BPMS, </a:t>
            </a:r>
            <a:r>
              <a:rPr lang="en-AU" sz="2200" dirty="0" err="1" smtClean="0"/>
              <a:t>Camunda</a:t>
            </a:r>
            <a:r>
              <a:rPr lang="en-AU" sz="2200" dirty="0" smtClean="0"/>
              <a:t> Fox</a:t>
            </a:r>
          </a:p>
          <a:p>
            <a:pPr marL="0" indent="0">
              <a:buNone/>
            </a:pPr>
            <a:endParaRPr lang="en-US" sz="2800" dirty="0" smtClean="0"/>
          </a:p>
          <a:p>
            <a:pPr marL="514350" indent="-514350">
              <a:buFont typeface="+mj-lt"/>
              <a:buAutoNum type="arabicPeriod" startAt="2"/>
            </a:pPr>
            <a:r>
              <a:rPr lang="en-US" sz="2800" b="1" dirty="0" smtClean="0"/>
              <a:t>Adapted BPMN: </a:t>
            </a:r>
            <a:r>
              <a:rPr lang="en-US" sz="2800" dirty="0" smtClean="0"/>
              <a:t>use a BPMN skin but rely on internal representation – predate BPMN</a:t>
            </a:r>
          </a:p>
          <a:p>
            <a:pPr marL="812800" indent="-279400"/>
            <a:r>
              <a:rPr lang="en-US" sz="2200" dirty="0" smtClean="0"/>
              <a:t>Bonita Open Solution, </a:t>
            </a:r>
            <a:r>
              <a:rPr lang="en-US" sz="2200" b="1" dirty="0" err="1">
                <a:solidFill>
                  <a:srgbClr val="FF0000"/>
                </a:solidFill>
              </a:rPr>
              <a:t>BizAgi</a:t>
            </a:r>
            <a:r>
              <a:rPr lang="en-US" sz="2200" b="1" dirty="0">
                <a:solidFill>
                  <a:srgbClr val="FF0000"/>
                </a:solidFill>
              </a:rPr>
              <a:t> BPM </a:t>
            </a:r>
            <a:r>
              <a:rPr lang="en-US" sz="2200" b="1" dirty="0" smtClean="0">
                <a:solidFill>
                  <a:srgbClr val="FF0000"/>
                </a:solidFill>
              </a:rPr>
              <a:t>Suite</a:t>
            </a:r>
            <a:endParaRPr lang="en-US" sz="2200" dirty="0"/>
          </a:p>
          <a:p>
            <a:pPr marL="457200" indent="-457200">
              <a:buFont typeface="+mj-lt"/>
              <a:buAutoNum type="arabicPeriod"/>
            </a:pPr>
            <a:endParaRPr lang="en-US" sz="2800" dirty="0" smtClean="0"/>
          </a:p>
          <a:p>
            <a:pPr marL="514350" indent="-514350">
              <a:buFont typeface="+mj-lt"/>
              <a:buAutoNum type="arabicPeriod" startAt="3"/>
            </a:pPr>
            <a:r>
              <a:rPr lang="en-US" sz="2800" b="1" dirty="0" smtClean="0"/>
              <a:t>Non BPMN:</a:t>
            </a:r>
            <a:r>
              <a:rPr lang="en-US" sz="2800" dirty="0"/>
              <a:t> </a:t>
            </a:r>
            <a:r>
              <a:rPr lang="en-US" sz="2800" dirty="0" smtClean="0"/>
              <a:t>proprietary language and semantics</a:t>
            </a:r>
          </a:p>
          <a:p>
            <a:pPr marL="817563" indent="-284163"/>
            <a:r>
              <a:rPr lang="en-US" sz="2200" dirty="0"/>
              <a:t>Bosch </a:t>
            </a:r>
            <a:r>
              <a:rPr lang="en-US" sz="2200" dirty="0" err="1"/>
              <a:t>inubit</a:t>
            </a:r>
            <a:r>
              <a:rPr lang="en-US" sz="2200" dirty="0"/>
              <a:t> Suite, </a:t>
            </a:r>
            <a:r>
              <a:rPr lang="en-US" sz="2200" dirty="0" err="1" smtClean="0"/>
              <a:t>BPMOne</a:t>
            </a:r>
            <a:r>
              <a:rPr lang="en-US" sz="2200" dirty="0"/>
              <a:t>, YAWL</a:t>
            </a:r>
          </a:p>
          <a:p>
            <a:pPr>
              <a:buFontTx/>
              <a:buChar char="-"/>
            </a:pPr>
            <a:endParaRPr lang="en-US" dirty="0"/>
          </a:p>
          <a:p>
            <a:pPr>
              <a:buFontTx/>
              <a:buChar char="-"/>
            </a:pPr>
            <a:endParaRPr lang="en-US" dirty="0" smtClean="0"/>
          </a:p>
          <a:p>
            <a:pPr>
              <a:buFontTx/>
              <a:buChar char="-"/>
            </a:pPr>
            <a:endParaRPr lang="en-US" dirty="0"/>
          </a:p>
          <a:p>
            <a:endParaRPr lang="de-AT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AutoShape 4" descr="data:image/jpeg;base64,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AU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17</a:t>
            </a:fld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987721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Let‘s take a look at a concrete BPMS</a:t>
            </a:r>
            <a:endParaRPr lang="de-AT" dirty="0"/>
          </a:p>
        </p:txBody>
      </p:sp>
      <p:pic>
        <p:nvPicPr>
          <p:cNvPr id="25602" name="Picture 2" descr="http://www.pronapsis.com.mx/images/bizagiXpres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492896"/>
            <a:ext cx="5954514" cy="1910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1702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327695"/>
            <a:ext cx="8136904" cy="581025"/>
          </a:xfrm>
        </p:spPr>
        <p:txBody>
          <a:bodyPr>
            <a:normAutofit/>
          </a:bodyPr>
          <a:lstStyle/>
          <a:p>
            <a:r>
              <a:rPr lang="en-AU" dirty="0" smtClean="0">
                <a:latin typeface="Arial" charset="0"/>
                <a:ea typeface="ＭＳ Ｐゴシック" charset="0"/>
                <a:cs typeface="ＭＳ Ｐゴシック" charset="0"/>
              </a:rPr>
              <a:t>Cheat sheet</a:t>
            </a:r>
            <a:endParaRPr lang="en-AU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6841" name="Rectangle 9"/>
          <p:cNvSpPr>
            <a:spLocks noChangeArrowheads="1"/>
          </p:cNvSpPr>
          <p:nvPr/>
        </p:nvSpPr>
        <p:spPr bwMode="auto">
          <a:xfrm>
            <a:off x="250825" y="1203325"/>
            <a:ext cx="82819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800100" lvl="1" indent="-342900">
              <a:buFontTx/>
              <a:buAutoNum type="arabicPeriod"/>
              <a:tabLst>
                <a:tab pos="354013" algn="l"/>
                <a:tab pos="452438" algn="l"/>
                <a:tab pos="1700213" algn="l"/>
                <a:tab pos="1976438" algn="l"/>
              </a:tabLst>
            </a:pPr>
            <a:r>
              <a:rPr lang="en-AU" b="0"/>
              <a:t>Control flow	</a:t>
            </a:r>
          </a:p>
          <a:p>
            <a:pPr marL="800100" lvl="1" indent="-342900">
              <a:buFontTx/>
              <a:buAutoNum type="arabicPeriod"/>
              <a:tabLst>
                <a:tab pos="354013" algn="l"/>
                <a:tab pos="452438" algn="l"/>
                <a:tab pos="1700213" algn="l"/>
                <a:tab pos="1976438" algn="l"/>
              </a:tabLst>
            </a:pPr>
            <a:r>
              <a:rPr lang="en-AU" b="0"/>
              <a:t>Data flow	</a:t>
            </a:r>
          </a:p>
          <a:p>
            <a:pPr marL="800100" lvl="1" indent="-342900">
              <a:buFontTx/>
              <a:buAutoNum type="arabicPeriod"/>
              <a:tabLst>
                <a:tab pos="354013" algn="l"/>
                <a:tab pos="452438" algn="l"/>
                <a:tab pos="1700213" algn="l"/>
                <a:tab pos="1976438" algn="l"/>
              </a:tabLst>
            </a:pPr>
            <a:r>
              <a:rPr lang="en-AU" b="0"/>
              <a:t>Resources 	</a:t>
            </a:r>
          </a:p>
        </p:txBody>
      </p:sp>
      <p:sp>
        <p:nvSpPr>
          <p:cNvPr id="376842" name="Rectangle 10"/>
          <p:cNvSpPr>
            <a:spLocks noChangeArrowheads="1"/>
          </p:cNvSpPr>
          <p:nvPr/>
        </p:nvSpPr>
        <p:spPr bwMode="auto">
          <a:xfrm>
            <a:off x="1928813" y="1179513"/>
            <a:ext cx="44744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800100" lvl="1" indent="-342900">
              <a:tabLst>
                <a:tab pos="265113" algn="l"/>
              </a:tabLst>
            </a:pPr>
            <a:r>
              <a:rPr lang="en-AU" b="0" dirty="0"/>
              <a:t> &gt;	specify </a:t>
            </a:r>
            <a:r>
              <a:rPr lang="en-AU" b="0" dirty="0" smtClean="0"/>
              <a:t>sequence flow expressions…</a:t>
            </a:r>
            <a:endParaRPr lang="en-AU" b="0" dirty="0"/>
          </a:p>
        </p:txBody>
      </p:sp>
      <p:sp>
        <p:nvSpPr>
          <p:cNvPr id="376843" name="Rectangle 11"/>
          <p:cNvSpPr>
            <a:spLocks noChangeArrowheads="1"/>
          </p:cNvSpPr>
          <p:nvPr/>
        </p:nvSpPr>
        <p:spPr bwMode="auto">
          <a:xfrm>
            <a:off x="2433638" y="1482725"/>
            <a:ext cx="39805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tabLst>
                <a:tab pos="265113" algn="l"/>
              </a:tabLst>
            </a:pPr>
            <a:r>
              <a:rPr lang="en-AU" b="0" dirty="0"/>
              <a:t>&gt;	specify data </a:t>
            </a:r>
            <a:r>
              <a:rPr lang="en-AU" b="0" dirty="0" smtClean="0"/>
              <a:t>types </a:t>
            </a:r>
            <a:r>
              <a:rPr lang="en-AU" b="0" dirty="0"/>
              <a:t>and data mappings</a:t>
            </a:r>
          </a:p>
        </p:txBody>
      </p:sp>
      <p:sp>
        <p:nvSpPr>
          <p:cNvPr id="376844" name="Rectangle 12"/>
          <p:cNvSpPr>
            <a:spLocks noChangeArrowheads="1"/>
          </p:cNvSpPr>
          <p:nvPr/>
        </p:nvSpPr>
        <p:spPr bwMode="auto">
          <a:xfrm>
            <a:off x="1920875" y="1763713"/>
            <a:ext cx="60578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800100" lvl="1" indent="-342900">
              <a:tabLst>
                <a:tab pos="265113" algn="l"/>
              </a:tabLst>
            </a:pPr>
            <a:r>
              <a:rPr lang="en-AU" b="0" dirty="0"/>
              <a:t> &gt;	specify </a:t>
            </a:r>
            <a:r>
              <a:rPr lang="en-AU" b="0" dirty="0" smtClean="0"/>
              <a:t>participants assignment rules, service details...</a:t>
            </a:r>
            <a:endParaRPr lang="en-AU" b="0" dirty="0"/>
          </a:p>
        </p:txBody>
      </p:sp>
      <p:sp>
        <p:nvSpPr>
          <p:cNvPr id="13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19</a:t>
            </a:fld>
            <a:endParaRPr lang="en-AU" sz="1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50047"/>
              </p:ext>
            </p:extLst>
          </p:nvPr>
        </p:nvGraphicFramePr>
        <p:xfrm>
          <a:off x="125413" y="2792484"/>
          <a:ext cx="8551043" cy="2868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Visio" r:id="rId4" imgW="11296926" imgH="3749439" progId="Visio.Drawing.11">
                  <p:embed/>
                </p:oleObj>
              </mc:Choice>
              <mc:Fallback>
                <p:oleObj name="Visio" r:id="rId4" imgW="11296926" imgH="37494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3" y="2792484"/>
                        <a:ext cx="8551043" cy="2868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716071"/>
              </p:ext>
            </p:extLst>
          </p:nvPr>
        </p:nvGraphicFramePr>
        <p:xfrm>
          <a:off x="1733550" y="3340170"/>
          <a:ext cx="5855113" cy="217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Visio" r:id="rId6" imgW="7084595" imgH="2530467" progId="Visio.Drawing.11">
                  <p:embed/>
                </p:oleObj>
              </mc:Choice>
              <mc:Fallback>
                <p:oleObj name="Visio" r:id="rId6" imgW="7084595" imgH="2530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0" y="3340170"/>
                        <a:ext cx="5855113" cy="2170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940298"/>
              </p:ext>
            </p:extLst>
          </p:nvPr>
        </p:nvGraphicFramePr>
        <p:xfrm>
          <a:off x="2649538" y="2586108"/>
          <a:ext cx="5500944" cy="238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Visio" r:id="rId8" imgW="6664442" imgH="3131186" progId="Visio.Drawing.11">
                  <p:embed/>
                </p:oleObj>
              </mc:Choice>
              <mc:Fallback>
                <p:oleObj name="Visio" r:id="rId8" imgW="6664442" imgH="31311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538" y="2586108"/>
                        <a:ext cx="5500944" cy="2385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957973" y="2137494"/>
            <a:ext cx="3514725" cy="43878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010095" y="2306538"/>
            <a:ext cx="6602413" cy="3714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18090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6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6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76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2" grpId="0"/>
      <p:bldP spid="376843" grpId="0"/>
      <p:bldP spid="37684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95536" y="3068960"/>
            <a:ext cx="4320480" cy="50405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smtClean="0"/>
              <a:t>Bridging the gap: one task at a time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Identify </a:t>
            </a:r>
            <a:r>
              <a:rPr lang="en-US" dirty="0"/>
              <a:t>the automation boundari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eview </a:t>
            </a:r>
            <a:r>
              <a:rPr lang="en-US" dirty="0"/>
              <a:t>manual </a:t>
            </a:r>
            <a:r>
              <a:rPr lang="en-US" dirty="0" smtClean="0"/>
              <a:t>task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omplete the process model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djust task granularity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pecify </a:t>
            </a:r>
            <a:r>
              <a:rPr lang="en-US" dirty="0"/>
              <a:t>execution </a:t>
            </a:r>
            <a:r>
              <a:rPr lang="en-US" dirty="0" smtClean="0"/>
              <a:t>properties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endParaRPr lang="de-AT" dirty="0"/>
          </a:p>
          <a:p>
            <a:pPr marL="0" indent="0">
              <a:buNone/>
            </a:pPr>
            <a:endParaRPr lang="de-AT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1840" y="4384740"/>
            <a:ext cx="2328276" cy="1238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11" descr="board%20roo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4365104"/>
            <a:ext cx="1925639" cy="139495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Picture 14" descr="MPj0406830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62227" y="4365104"/>
            <a:ext cx="2016125" cy="13477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2</a:t>
            </a:fld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733300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79912" y="1279301"/>
            <a:ext cx="4906888" cy="4525963"/>
          </a:xfrm>
        </p:spPr>
        <p:txBody>
          <a:bodyPr>
            <a:normAutofit lnSpcReduction="10000"/>
          </a:bodyPr>
          <a:lstStyle/>
          <a:p>
            <a:r>
              <a:rPr lang="en-AU" sz="2800" dirty="0" smtClean="0"/>
              <a:t>Long-awaited BPM textbook</a:t>
            </a:r>
          </a:p>
          <a:p>
            <a:r>
              <a:rPr lang="en-AU" sz="2800" dirty="0"/>
              <a:t>C</a:t>
            </a:r>
            <a:r>
              <a:rPr lang="en-AU" sz="2800" dirty="0" smtClean="0"/>
              <a:t>overs the entire BPM lifecycle</a:t>
            </a:r>
          </a:p>
          <a:p>
            <a:r>
              <a:rPr lang="en-AU" sz="2800" dirty="0"/>
              <a:t>Running examples &amp; questions</a:t>
            </a:r>
          </a:p>
          <a:p>
            <a:r>
              <a:rPr lang="en-AU" sz="2800" dirty="0" smtClean="0"/>
              <a:t>100+ exercises with and without solutions</a:t>
            </a:r>
            <a:endParaRPr lang="en-AU" sz="2800" dirty="0"/>
          </a:p>
          <a:p>
            <a:r>
              <a:rPr lang="en-AU" sz="2800" dirty="0" smtClean="0"/>
              <a:t>Based on BPMN</a:t>
            </a:r>
            <a:endParaRPr lang="en-AU" sz="2800" dirty="0"/>
          </a:p>
          <a:p>
            <a:r>
              <a:rPr lang="en-AU" sz="2800" dirty="0" smtClean="0"/>
              <a:t>Available </a:t>
            </a:r>
            <a:r>
              <a:rPr lang="en-AU" sz="2800" dirty="0"/>
              <a:t>as Springer eBook, Apple iBook, Amazon…</a:t>
            </a:r>
          </a:p>
          <a:p>
            <a:r>
              <a:rPr lang="en-AU" sz="2800" dirty="0"/>
              <a:t>Chinese translation </a:t>
            </a:r>
            <a:r>
              <a:rPr lang="en-AU" sz="2800" dirty="0" smtClean="0"/>
              <a:t>coming soon</a:t>
            </a:r>
            <a:endParaRPr lang="en-AU" sz="2800" dirty="0"/>
          </a:p>
        </p:txBody>
      </p:sp>
      <p:pic>
        <p:nvPicPr>
          <p:cNvPr id="13314" name="Picture 2" descr="\\psf\Home\Documents\Dropbox\Publications\Book\BPMTextbook\cover\978-3-642-33142-8.t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78732"/>
            <a:ext cx="3240359" cy="48585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\\psf\Home\Documents\Dropbox\Publications\Book\BPMTextbook\cover\qr_code_bookUR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7388" y="5770292"/>
            <a:ext cx="899068" cy="899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467544" y="260648"/>
            <a:ext cx="8064896" cy="792088"/>
          </a:xfrm>
        </p:spPr>
        <p:txBody>
          <a:bodyPr/>
          <a:lstStyle/>
          <a:p>
            <a:r>
              <a:rPr lang="en-AU" dirty="0"/>
              <a:t>Want to know more?</a:t>
            </a:r>
          </a:p>
        </p:txBody>
      </p:sp>
    </p:spTree>
    <p:extLst>
      <p:ext uri="{BB962C8B-B14F-4D97-AF65-F5344CB8AC3E}">
        <p14:creationId xmlns:p14="http://schemas.microsoft.com/office/powerpoint/2010/main" val="3350016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u="sng" dirty="0" smtClean="0"/>
              <a:t>http</a:t>
            </a:r>
            <a:r>
              <a:rPr lang="en-AU" u="sng" dirty="0"/>
              <a:t>://fundamentals-of-bpm.org </a:t>
            </a:r>
            <a:endParaRPr lang="en-AU" dirty="0"/>
          </a:p>
        </p:txBody>
      </p:sp>
      <p:sp>
        <p:nvSpPr>
          <p:cNvPr id="5" name="Rectangle 4"/>
          <p:cNvSpPr/>
          <p:nvPr/>
        </p:nvSpPr>
        <p:spPr>
          <a:xfrm>
            <a:off x="611560" y="1412776"/>
            <a:ext cx="4572000" cy="2234458"/>
          </a:xfrm>
          <a:prstGeom prst="rect">
            <a:avLst/>
          </a:prstGeom>
        </p:spPr>
        <p:txBody>
          <a:bodyPr>
            <a:spAutoFit/>
          </a:bodyPr>
          <a:lstStyle/>
          <a:p>
            <a:pPr marL="182880" lvl="0" indent="-182880">
              <a:spcBef>
                <a:spcPct val="20000"/>
              </a:spcBef>
              <a:buClr>
                <a:prstClr val="black">
                  <a:lumMod val="50000"/>
                  <a:lumOff val="50000"/>
                </a:prstClr>
              </a:buClr>
              <a:buFont typeface="Arial" pitchFamily="34" charset="0"/>
              <a:buChar char="•"/>
            </a:pPr>
            <a:r>
              <a:rPr lang="en-AU" sz="24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Lecture notes</a:t>
            </a:r>
          </a:p>
          <a:p>
            <a:pPr marL="182880" lvl="0" indent="-182880">
              <a:spcBef>
                <a:spcPct val="20000"/>
              </a:spcBef>
              <a:buClr>
                <a:prstClr val="black">
                  <a:lumMod val="50000"/>
                  <a:lumOff val="50000"/>
                </a:prstClr>
              </a:buClr>
              <a:buFont typeface="Arial" pitchFamily="34" charset="0"/>
              <a:buChar char="•"/>
            </a:pPr>
            <a:r>
              <a:rPr lang="en-AU" sz="24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A/V recordings</a:t>
            </a:r>
          </a:p>
          <a:p>
            <a:pPr marL="182880" lvl="0" indent="-182880">
              <a:spcBef>
                <a:spcPct val="20000"/>
              </a:spcBef>
              <a:buClr>
                <a:prstClr val="black">
                  <a:lumMod val="50000"/>
                  <a:lumOff val="50000"/>
                </a:prstClr>
              </a:buClr>
              <a:buFont typeface="Arial" pitchFamily="34" charset="0"/>
              <a:buChar char="•"/>
            </a:pPr>
            <a:r>
              <a:rPr lang="en-AU" sz="24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Quizzes</a:t>
            </a:r>
          </a:p>
          <a:p>
            <a:pPr marL="182880" indent="-182880">
              <a:spcBef>
                <a:spcPct val="20000"/>
              </a:spcBef>
              <a:buClr>
                <a:prstClr val="black">
                  <a:lumMod val="50000"/>
                  <a:lumOff val="50000"/>
                </a:prstClr>
              </a:buClr>
              <a:buFont typeface="Arial" pitchFamily="34" charset="0"/>
              <a:buChar char="•"/>
            </a:pPr>
            <a:r>
              <a:rPr lang="en-AU" sz="24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utorials</a:t>
            </a:r>
          </a:p>
          <a:p>
            <a:pPr marL="182880" lvl="0" indent="-182880">
              <a:spcBef>
                <a:spcPct val="20000"/>
              </a:spcBef>
              <a:buClr>
                <a:prstClr val="black">
                  <a:lumMod val="50000"/>
                  <a:lumOff val="50000"/>
                </a:prstClr>
              </a:buClr>
              <a:buFont typeface="Arial" pitchFamily="34" charset="0"/>
              <a:buChar char="•"/>
            </a:pPr>
            <a:r>
              <a:rPr lang="en-AU" sz="24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and more…</a:t>
            </a:r>
            <a:endParaRPr lang="en-AU" sz="2400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pic>
        <p:nvPicPr>
          <p:cNvPr id="8195" name="Picture 3" descr="\\psf\Home\Desktop\Screen Shot 2013-05-09 at 5.02.30 P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4877" y="1323528"/>
            <a:ext cx="5495555" cy="5417840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027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33688" y="3218184"/>
            <a:ext cx="6460654" cy="1752600"/>
          </a:xfrm>
        </p:spPr>
        <p:txBody>
          <a:bodyPr/>
          <a:lstStyle/>
          <a:p>
            <a:pPr algn="l"/>
            <a:r>
              <a:rPr lang="en-AU" dirty="0" smtClean="0"/>
              <a:t>Marcello La Rosa &amp; Marlon Dumas</a:t>
            </a:r>
            <a:endParaRPr lang="en-AU" dirty="0"/>
          </a:p>
        </p:txBody>
      </p:sp>
      <p:sp>
        <p:nvSpPr>
          <p:cNvPr id="2" name="Content Placeholder 1"/>
          <p:cNvSpPr>
            <a:spLocks noGrp="1"/>
          </p:cNvSpPr>
          <p:nvPr>
            <p:ph type="body" sz="quarter" idx="13"/>
          </p:nvPr>
        </p:nvSpPr>
        <p:spPr>
          <a:xfrm>
            <a:off x="369184" y="4946376"/>
            <a:ext cx="5417046" cy="2155032"/>
          </a:xfrm>
        </p:spPr>
        <p:txBody>
          <a:bodyPr>
            <a:normAutofit/>
          </a:bodyPr>
          <a:lstStyle/>
          <a:p>
            <a:pPr algn="l"/>
            <a:r>
              <a:rPr lang="en-AU" sz="1600" dirty="0" smtClean="0"/>
              <a:t>Queensland University of Technology, University of Tartu</a:t>
            </a:r>
          </a:p>
          <a:p>
            <a:pPr algn="l"/>
            <a:r>
              <a:rPr lang="en-AU" sz="1600" u="sng" dirty="0" smtClean="0"/>
              <a:t>m.larosa@qut.edu.au</a:t>
            </a:r>
            <a:r>
              <a:rPr lang="en-AU" sz="1600" dirty="0" smtClean="0"/>
              <a:t>, </a:t>
            </a:r>
            <a:r>
              <a:rPr lang="en-AU" sz="1600" u="sng" dirty="0" smtClean="0"/>
              <a:t>marlon.dumas@ut.ee</a:t>
            </a:r>
            <a:endParaRPr lang="en-AU" sz="1600" u="sng" dirty="0"/>
          </a:p>
        </p:txBody>
      </p:sp>
      <p:pic>
        <p:nvPicPr>
          <p:cNvPr id="20482" name="Picture 2" descr="\\psf\Home\Downloads\images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8516" y="5661248"/>
            <a:ext cx="125730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3" name="Picture 3" descr="\\psf\Home\Downloads\Unknown-8.(null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5661248"/>
            <a:ext cx="106680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itle 1"/>
          <p:cNvSpPr txBox="1">
            <a:spLocks/>
          </p:cNvSpPr>
          <p:nvPr/>
        </p:nvSpPr>
        <p:spPr>
          <a:xfrm>
            <a:off x="251520" y="404664"/>
            <a:ext cx="6552728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>
                <a:gradFill>
                  <a:gsLst>
                    <a:gs pos="0">
                      <a:schemeClr val="tx1">
                        <a:lumMod val="50000"/>
                      </a:schemeClr>
                    </a:gs>
                    <a:gs pos="61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AU" sz="3600" dirty="0" smtClean="0">
                <a:solidFill>
                  <a:srgbClr val="C00000"/>
                </a:solidFill>
              </a:rPr>
              <a:t>That’s it!</a:t>
            </a:r>
            <a:endParaRPr lang="en-AU" sz="3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462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5. Specify </a:t>
            </a:r>
            <a:r>
              <a:rPr lang="de-AT" dirty="0"/>
              <a:t>e</a:t>
            </a:r>
            <a:r>
              <a:rPr lang="de-AT" dirty="0" smtClean="0"/>
              <a:t>xecution properties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11560" y="1340768"/>
            <a:ext cx="7944147" cy="482453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-&gt; Process variables, messages, signals, errors</a:t>
            </a:r>
            <a:endParaRPr lang="en-US" dirty="0"/>
          </a:p>
          <a:p>
            <a:pPr marL="0" indent="0">
              <a:buNone/>
              <a:tabLst>
                <a:tab pos="355600" algn="l"/>
              </a:tabLst>
            </a:pPr>
            <a:r>
              <a:rPr lang="en-US" dirty="0" smtClean="0"/>
              <a:t>-&gt; Task and event variables </a:t>
            </a:r>
            <a:r>
              <a:rPr lang="en-US" dirty="0"/>
              <a:t>and their mappings to process </a:t>
            </a:r>
            <a:r>
              <a:rPr lang="en-US" dirty="0" smtClean="0"/>
              <a:t>	variables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-&gt; Service </a:t>
            </a:r>
            <a:r>
              <a:rPr lang="en-US" dirty="0" smtClean="0"/>
              <a:t>details</a:t>
            </a:r>
          </a:p>
          <a:p>
            <a:pPr marL="0" indent="0">
              <a:buNone/>
            </a:pPr>
            <a:r>
              <a:rPr lang="en-US" dirty="0" smtClean="0"/>
              <a:t>-&gt; Code snippets</a:t>
            </a:r>
          </a:p>
          <a:p>
            <a:pPr marL="0" indent="0">
              <a:buNone/>
            </a:pPr>
            <a:r>
              <a:rPr lang="en-US" dirty="0" smtClean="0"/>
              <a:t>-&gt; Participant assignment rules and user interface structure</a:t>
            </a:r>
          </a:p>
          <a:p>
            <a:pPr marL="0" indent="0">
              <a:buNone/>
            </a:pPr>
            <a:r>
              <a:rPr lang="en-US" dirty="0" smtClean="0"/>
              <a:t>-&gt; Task, event and sequence flow expressions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-&gt; </a:t>
            </a:r>
            <a:r>
              <a:rPr lang="en-US" dirty="0" smtClean="0"/>
              <a:t>BPMS-specific: work queues, forms, connectors…</a:t>
            </a:r>
            <a:endParaRPr lang="de-AT" dirty="0"/>
          </a:p>
        </p:txBody>
      </p:sp>
      <p:pic>
        <p:nvPicPr>
          <p:cNvPr id="11267" name="Picture 3" descr="\\psf\Home\Downloads\imag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3548" y="4797152"/>
            <a:ext cx="1529245" cy="194421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7507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424936" cy="792088"/>
          </a:xfrm>
        </p:spPr>
        <p:txBody>
          <a:bodyPr>
            <a:normAutofit/>
          </a:bodyPr>
          <a:lstStyle/>
          <a:p>
            <a:r>
              <a:rPr lang="de-AT" dirty="0" smtClean="0"/>
              <a:t>Let‘s take a step back:</a:t>
            </a:r>
            <a:r>
              <a:rPr lang="de-AT" dirty="0"/>
              <a:t> </a:t>
            </a:r>
            <a:r>
              <a:rPr lang="de-AT" dirty="0" smtClean="0"/>
              <a:t>BPMSs</a:t>
            </a:r>
            <a:endParaRPr lang="de-AT" dirty="0"/>
          </a:p>
        </p:txBody>
      </p:sp>
      <p:pic>
        <p:nvPicPr>
          <p:cNvPr id="20484" name="Picture 4" descr="http://sd.keepcalm-o-matic.co.uk/i/keep-calm-and-step-bac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664" y="1412776"/>
            <a:ext cx="4139952" cy="48299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7040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Business Process Management System</a:t>
            </a:r>
            <a:endParaRPr lang="de-AT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104" y="1548064"/>
            <a:ext cx="7308304" cy="483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5</a:t>
            </a:fld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74300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 modeling </a:t>
            </a:r>
            <a:r>
              <a:rPr lang="en-US" dirty="0" smtClean="0"/>
              <a:t>tool</a:t>
            </a:r>
            <a:endParaRPr lang="de-AT" dirty="0"/>
          </a:p>
        </p:txBody>
      </p:sp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539552" y="1124744"/>
            <a:ext cx="8136904" cy="4824536"/>
          </a:xfrm>
        </p:spPr>
        <p:txBody>
          <a:bodyPr/>
          <a:lstStyle/>
          <a:p>
            <a:r>
              <a:rPr lang="en-US" dirty="0" smtClean="0"/>
              <a:t>To create and </a:t>
            </a:r>
            <a:r>
              <a:rPr lang="en-US" dirty="0"/>
              <a:t>modify </a:t>
            </a:r>
            <a:r>
              <a:rPr lang="en-US" dirty="0" smtClean="0"/>
              <a:t>executable process models (by specifying execution properties)</a:t>
            </a:r>
          </a:p>
          <a:p>
            <a:r>
              <a:rPr lang="en-US" dirty="0" smtClean="0"/>
              <a:t>To store and </a:t>
            </a:r>
            <a:r>
              <a:rPr lang="en-US" dirty="0"/>
              <a:t>retrieve </a:t>
            </a:r>
            <a:r>
              <a:rPr lang="en-US" dirty="0" smtClean="0"/>
              <a:t>automation solutions from </a:t>
            </a:r>
            <a:r>
              <a:rPr lang="en-US" dirty="0"/>
              <a:t>a process model </a:t>
            </a:r>
            <a:r>
              <a:rPr lang="en-US" dirty="0" smtClean="0"/>
              <a:t>repository</a:t>
            </a:r>
          </a:p>
          <a:p>
            <a:r>
              <a:rPr lang="en-US" dirty="0" smtClean="0"/>
              <a:t>May import from conceptual process modeling tools</a:t>
            </a:r>
            <a:endParaRPr lang="de-AT" dirty="0"/>
          </a:p>
        </p:txBody>
      </p:sp>
      <p:sp>
        <p:nvSpPr>
          <p:cNvPr id="12" name="Rectangle 11"/>
          <p:cNvSpPr/>
          <p:nvPr/>
        </p:nvSpPr>
        <p:spPr>
          <a:xfrm>
            <a:off x="2915816" y="4427587"/>
            <a:ext cx="792000" cy="414000"/>
          </a:xfrm>
          <a:prstGeom prst="rect">
            <a:avLst/>
          </a:prstGeom>
          <a:solidFill>
            <a:schemeClr val="accent1">
              <a:alpha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104" y="1548064"/>
            <a:ext cx="7308304" cy="483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2709317" y="4283571"/>
            <a:ext cx="854483" cy="414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6</a:t>
            </a:fld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1095823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3"/>
                                        </p:tgtEl>
                                      </p:cBhvr>
                                      <p:by x="55000" y="55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7.40741E-7 L -0.00191 0.18449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9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 </a:t>
            </a:r>
            <a:r>
              <a:rPr lang="en-US" dirty="0"/>
              <a:t>p</a:t>
            </a:r>
            <a:r>
              <a:rPr lang="en-US" dirty="0" smtClean="0"/>
              <a:t>rocess modeling tools</a:t>
            </a:r>
            <a:endParaRPr lang="de-AT" dirty="0"/>
          </a:p>
        </p:txBody>
      </p:sp>
      <p:pic>
        <p:nvPicPr>
          <p:cNvPr id="8" name="Picture 2" descr="C:\Users\mendling\Dropbox\BPMTextbook\source\examples\ch9_editorExample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017" y="1052736"/>
            <a:ext cx="8209431" cy="49685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843808" y="4728800"/>
            <a:ext cx="2952328" cy="130734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7</a:t>
            </a:fld>
            <a:endParaRPr lang="en-AU" sz="1600" dirty="0"/>
          </a:p>
        </p:txBody>
      </p:sp>
      <p:sp>
        <p:nvSpPr>
          <p:cNvPr id="3" name="Rectangle 2"/>
          <p:cNvSpPr/>
          <p:nvPr/>
        </p:nvSpPr>
        <p:spPr>
          <a:xfrm>
            <a:off x="406039" y="6092780"/>
            <a:ext cx="57501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onita Soft Bonita Open Solution</a:t>
            </a:r>
            <a:endParaRPr lang="en-AU" dirty="0"/>
          </a:p>
        </p:txBody>
      </p:sp>
      <p:sp>
        <p:nvSpPr>
          <p:cNvPr id="9" name="Rectangle 8"/>
          <p:cNvSpPr/>
          <p:nvPr/>
        </p:nvSpPr>
        <p:spPr>
          <a:xfrm>
            <a:off x="1043608" y="6084788"/>
            <a:ext cx="42379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BM Business Process Manager</a:t>
            </a:r>
            <a:endParaRPr lang="en-AU" dirty="0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5159" y="1052736"/>
            <a:ext cx="6909145" cy="49575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1907704" y="3888442"/>
            <a:ext cx="6018348" cy="633378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0552" y="2492896"/>
            <a:ext cx="3168352" cy="182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6536" y="4708488"/>
            <a:ext cx="56959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7828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3" grpId="0"/>
      <p:bldP spid="9" grpId="0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3861048"/>
            <a:ext cx="4290536" cy="2837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xecution Engine</a:t>
            </a:r>
            <a:endParaRPr lang="de-AT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7544" y="1196752"/>
            <a:ext cx="8136904" cy="4824536"/>
          </a:xfrm>
        </p:spPr>
        <p:txBody>
          <a:bodyPr/>
          <a:lstStyle/>
          <a:p>
            <a:r>
              <a:rPr lang="en-US" dirty="0" smtClean="0"/>
              <a:t>Instantiates executable process models (</a:t>
            </a:r>
            <a:r>
              <a:rPr lang="en-US" dirty="0"/>
              <a:t>also called </a:t>
            </a:r>
            <a:r>
              <a:rPr lang="en-US" dirty="0" smtClean="0"/>
              <a:t>“cases”)</a:t>
            </a:r>
          </a:p>
          <a:p>
            <a:r>
              <a:rPr lang="en-US" dirty="0" smtClean="0"/>
              <a:t>Orchestrates distribution of work items to process participants and software services in </a:t>
            </a:r>
            <a:r>
              <a:rPr lang="en-US" dirty="0"/>
              <a:t>order to execute a business process from start to </a:t>
            </a:r>
            <a:r>
              <a:rPr lang="en-US" dirty="0" smtClean="0"/>
              <a:t>end</a:t>
            </a:r>
          </a:p>
          <a:p>
            <a:r>
              <a:rPr lang="en-US" dirty="0" smtClean="0"/>
              <a:t>Logs execution data</a:t>
            </a:r>
            <a:endParaRPr lang="de-AT" dirty="0"/>
          </a:p>
        </p:txBody>
      </p:sp>
      <p:sp>
        <p:nvSpPr>
          <p:cNvPr id="8" name="Rectangle 7"/>
          <p:cNvSpPr/>
          <p:nvPr/>
        </p:nvSpPr>
        <p:spPr>
          <a:xfrm>
            <a:off x="4170033" y="5147667"/>
            <a:ext cx="900000" cy="468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8</a:t>
            </a:fld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3459197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Worklist</a:t>
            </a:r>
            <a:r>
              <a:rPr lang="de-AT" dirty="0" smtClean="0"/>
              <a:t> Handler </a:t>
            </a:r>
            <a:endParaRPr lang="de-AT" dirty="0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67544" y="1196752"/>
            <a:ext cx="8136904" cy="4824536"/>
          </a:xfrm>
        </p:spPr>
        <p:txBody>
          <a:bodyPr/>
          <a:lstStyle/>
          <a:p>
            <a:r>
              <a:rPr lang="en-US" dirty="0"/>
              <a:t>Imagine it as an “inbox”</a:t>
            </a:r>
          </a:p>
          <a:p>
            <a:r>
              <a:rPr lang="en-US" dirty="0"/>
              <a:t>Offers work items to process participants and allows participants to commit to these work </a:t>
            </a:r>
            <a:r>
              <a:rPr lang="en-US" dirty="0" smtClean="0"/>
              <a:t>items</a:t>
            </a:r>
          </a:p>
          <a:p>
            <a:r>
              <a:rPr lang="en-US" dirty="0" smtClean="0"/>
              <a:t>Handles participants’ work queues and work item priorities</a:t>
            </a:r>
          </a:p>
          <a:p>
            <a:r>
              <a:rPr lang="en-US" dirty="0" smtClean="0"/>
              <a:t>May provide social network capabilities</a:t>
            </a:r>
            <a:endParaRPr lang="en-US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3861048"/>
            <a:ext cx="4290536" cy="2837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4154034" y="6057344"/>
            <a:ext cx="900000" cy="468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228806" y="6597352"/>
            <a:ext cx="533400" cy="152400"/>
          </a:xfrm>
        </p:spPr>
        <p:txBody>
          <a:bodyPr/>
          <a:lstStyle/>
          <a:p>
            <a:fld id="{F06E539D-8AB8-485C-BFEF-50E8D5427D32}" type="slidenum">
              <a:rPr lang="en-AU" sz="1600" smtClean="0"/>
              <a:t>9</a:t>
            </a:fld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3563729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theme/theme1.xml><?xml version="1.0" encoding="utf-8"?>
<a:theme xmlns:a="http://schemas.openxmlformats.org/drawingml/2006/main" name="Composite">
  <a:themeElements>
    <a:clrScheme name="Composite">
      <a:dk1>
        <a:sysClr val="windowText" lastClr="000000"/>
      </a:dk1>
      <a:lt1>
        <a:sysClr val="window" lastClr="FFFFFF"/>
      </a:lt1>
      <a:dk2>
        <a:srgbClr val="5B6973"/>
      </a:dk2>
      <a:lt2>
        <a:srgbClr val="E7ECED"/>
      </a:lt2>
      <a:accent1>
        <a:srgbClr val="98C723"/>
      </a:accent1>
      <a:accent2>
        <a:srgbClr val="59B0B9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Composit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ompos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5000"/>
                <a:satMod val="300000"/>
              </a:schemeClr>
            </a:gs>
            <a:gs pos="12000">
              <a:schemeClr val="phClr">
                <a:tint val="50000"/>
                <a:shade val="90000"/>
                <a:satMod val="250000"/>
              </a:schemeClr>
            </a:gs>
            <a:gs pos="100000">
              <a:schemeClr val="phClr">
                <a:tint val="85000"/>
                <a:shade val="7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75000"/>
                <a:shade val="95000"/>
                <a:satMod val="175000"/>
              </a:schemeClr>
            </a:gs>
            <a:gs pos="12000">
              <a:schemeClr val="phClr">
                <a:tint val="90000"/>
                <a:shade val="90000"/>
                <a:satMod val="150000"/>
              </a:schemeClr>
            </a:gs>
            <a:gs pos="100000">
              <a:schemeClr val="phClr">
                <a:tint val="100000"/>
                <a:shade val="75000"/>
                <a:satMod val="15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freezing" dir="t">
              <a:rot lat="0" lon="0" rev="6000000"/>
            </a:lightRig>
          </a:scene3d>
          <a:sp3d contourW="12700" prstMaterial="dkEdge">
            <a:bevelT w="44450" h="254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10000"/>
                <a:lumMod val="80000"/>
              </a:schemeClr>
            </a:gs>
            <a:gs pos="79000">
              <a:schemeClr val="phClr">
                <a:tint val="100000"/>
                <a:shade val="90000"/>
                <a:satMod val="105000"/>
                <a:lumMod val="100000"/>
              </a:schemeClr>
            </a:gs>
            <a:gs pos="100000">
              <a:schemeClr val="phClr">
                <a:tint val="95000"/>
                <a:shade val="100000"/>
                <a:satMod val="110000"/>
                <a:lumMod val="11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hade val="100000"/>
                <a:satMod val="100000"/>
                <a:lumMod val="110000"/>
              </a:schemeClr>
            </a:gs>
            <a:gs pos="83000">
              <a:schemeClr val="phClr">
                <a:shade val="75000"/>
                <a:satMod val="200000"/>
              </a:schemeClr>
            </a:gs>
            <a:gs pos="100000">
              <a:schemeClr val="phClr">
                <a:shade val="90000"/>
                <a:satMod val="200000"/>
              </a:schemeClr>
            </a:gs>
          </a:gsLst>
          <a:path path="circle">
            <a:fillToRect l="75000" t="100000" b="3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5055</TotalTime>
  <Words>951</Words>
  <Application>Microsoft Office PowerPoint</Application>
  <PresentationFormat>On-screen Show (4:3)</PresentationFormat>
  <Paragraphs>173</Paragraphs>
  <Slides>22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Composite</vt:lpstr>
      <vt:lpstr>Visio</vt:lpstr>
      <vt:lpstr>Marcello La Rosa &amp; Marlon Dumas</vt:lpstr>
      <vt:lpstr>Bridging the gap: one task at a time</vt:lpstr>
      <vt:lpstr>5. Specify execution properties</vt:lpstr>
      <vt:lpstr>Let‘s take a step back: BPMSs</vt:lpstr>
      <vt:lpstr>Business Process Management System</vt:lpstr>
      <vt:lpstr>Process modeling tool</vt:lpstr>
      <vt:lpstr>Example process modeling tools</vt:lpstr>
      <vt:lpstr>Execution Engine</vt:lpstr>
      <vt:lpstr>Worklist Handler </vt:lpstr>
      <vt:lpstr>Example worklist handlers</vt:lpstr>
      <vt:lpstr>Administration &amp; Monitoring Tools</vt:lpstr>
      <vt:lpstr>Example monitoring &amp; administration tools</vt:lpstr>
      <vt:lpstr>External Services</vt:lpstr>
      <vt:lpstr>Example external services</vt:lpstr>
      <vt:lpstr>Evolution of the BPMS Landscape</vt:lpstr>
      <vt:lpstr>BPMS Landscape</vt:lpstr>
      <vt:lpstr>BPMS classification according to BPMN support</vt:lpstr>
      <vt:lpstr>Let‘s take a look at a concrete BPMS</vt:lpstr>
      <vt:lpstr>Cheat sheet</vt:lpstr>
      <vt:lpstr>Want to know more?</vt:lpstr>
      <vt:lpstr>http://fundamentals-of-bpm.org </vt:lpstr>
      <vt:lpstr>Marcello La Rosa &amp; Marlon Dumas</vt:lpstr>
    </vt:vector>
  </TitlesOfParts>
  <Company>QU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Business Process Management</dc:title>
  <dc:creator>Marcello La Rosa</dc:creator>
  <cp:lastModifiedBy>Marcello La Rosa</cp:lastModifiedBy>
  <cp:revision>577</cp:revision>
  <dcterms:created xsi:type="dcterms:W3CDTF">2013-05-09T01:26:01Z</dcterms:created>
  <dcterms:modified xsi:type="dcterms:W3CDTF">2013-09-01T23:48:04Z</dcterms:modified>
</cp:coreProperties>
</file>